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E02E90">
        <w:rPr>
          <w:rFonts w:ascii="Times New Roman" w:hAnsi="Times New Roman" w:cs="Times New Roman"/>
          <w:b/>
          <w:caps/>
          <w:sz w:val="28"/>
          <w:szCs w:val="28"/>
        </w:rPr>
        <w:t>Министерство образования республики Беларусь</w:t>
      </w:r>
    </w:p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E02E90">
        <w:rPr>
          <w:rFonts w:ascii="Times New Roman" w:hAnsi="Times New Roman" w:cs="Times New Roman"/>
          <w:b/>
          <w:caps/>
          <w:sz w:val="28"/>
          <w:szCs w:val="28"/>
        </w:rPr>
        <w:t>Учреждение образования</w:t>
      </w:r>
    </w:p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E02E90">
        <w:rPr>
          <w:rFonts w:ascii="Times New Roman" w:hAnsi="Times New Roman" w:cs="Times New Roman"/>
          <w:b/>
          <w:caps/>
          <w:sz w:val="28"/>
          <w:szCs w:val="28"/>
        </w:rPr>
        <w:t>Белорусский государственный университет информатики и радиоэлектроники</w:t>
      </w: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>Факультет компьютерных систем и сетей</w:t>
      </w: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>Кафедра электронных вычислительных машин</w:t>
      </w:r>
    </w:p>
    <w:p w:rsidR="00E02E90" w:rsidRPr="00A323F2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4"/>
        </w:rPr>
      </w:pP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>Дисциплина: Конструирование программ и языки программирования</w:t>
      </w: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A323F2">
        <w:rPr>
          <w:rFonts w:ascii="Times New Roman" w:hAnsi="Times New Roman" w:cs="Times New Roman"/>
          <w:sz w:val="32"/>
          <w:szCs w:val="32"/>
        </w:rPr>
        <w:t>ПОЯСНИТЕЛЬНАЯ ЗАПИСКА</w:t>
      </w: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>к курсовой работе</w:t>
      </w: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>на тему</w:t>
      </w:r>
    </w:p>
    <w:p w:rsidR="00E02E90" w:rsidRPr="00A323F2" w:rsidRDefault="00A323F2" w:rsidP="00A323F2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РЕДАКТОР НЕЙРОННОЙ СЕТИ</w:t>
      </w:r>
    </w:p>
    <w:p w:rsidR="00E02E90" w:rsidRPr="00A323F2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A323F2">
        <w:rPr>
          <w:rFonts w:ascii="Times New Roman" w:hAnsi="Times New Roman" w:cs="Times New Roman"/>
          <w:sz w:val="28"/>
          <w:szCs w:val="24"/>
        </w:rPr>
        <w:t xml:space="preserve">БГУИР </w:t>
      </w:r>
      <w:proofErr w:type="gramStart"/>
      <w:r w:rsidRPr="00A323F2">
        <w:rPr>
          <w:rFonts w:ascii="Times New Roman" w:hAnsi="Times New Roman" w:cs="Times New Roman"/>
          <w:sz w:val="28"/>
          <w:szCs w:val="24"/>
        </w:rPr>
        <w:t>КР</w:t>
      </w:r>
      <w:proofErr w:type="gramEnd"/>
      <w:r w:rsidRPr="00A323F2">
        <w:rPr>
          <w:rFonts w:ascii="Times New Roman" w:hAnsi="Times New Roman" w:cs="Times New Roman"/>
          <w:sz w:val="28"/>
          <w:szCs w:val="24"/>
        </w:rPr>
        <w:t xml:space="preserve"> 1-40 02 01 27*ПЗ</w:t>
      </w:r>
    </w:p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</w:rPr>
      </w:pPr>
    </w:p>
    <w:p w:rsidR="00E02E90" w:rsidRPr="00E02E90" w:rsidRDefault="00E02E90" w:rsidP="00A323F2">
      <w:pPr>
        <w:spacing w:line="240" w:lineRule="auto"/>
        <w:ind w:left="2832" w:firstLine="708"/>
        <w:jc w:val="right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ind w:left="2832" w:firstLine="708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2E90" w:rsidRPr="00E02E90" w:rsidRDefault="00E02E90" w:rsidP="00A323F2">
      <w:pPr>
        <w:spacing w:line="240" w:lineRule="auto"/>
        <w:ind w:left="2832"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E02E90">
        <w:rPr>
          <w:rFonts w:ascii="Times New Roman" w:hAnsi="Times New Roman" w:cs="Times New Roman"/>
          <w:b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>: гр.150501</w:t>
      </w:r>
      <w:r w:rsidRPr="00E02E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елов А. В.</w:t>
      </w:r>
    </w:p>
    <w:p w:rsidR="00E02E90" w:rsidRPr="00E02E90" w:rsidRDefault="00E02E90" w:rsidP="00A323F2">
      <w:pPr>
        <w:spacing w:line="240" w:lineRule="auto"/>
        <w:ind w:left="2832"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E02E90">
        <w:rPr>
          <w:rFonts w:ascii="Times New Roman" w:hAnsi="Times New Roman" w:cs="Times New Roman"/>
          <w:b/>
          <w:sz w:val="28"/>
          <w:szCs w:val="28"/>
        </w:rPr>
        <w:t>Руководитель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лабух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Е. В.</w:t>
      </w: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02E90" w:rsidRPr="00E02E90" w:rsidRDefault="00E02E90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E44A7" w:rsidRDefault="00E02E90" w:rsidP="009E44A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инск 2013</w:t>
      </w:r>
    </w:p>
    <w:p w:rsidR="0010654A" w:rsidRDefault="0010654A" w:rsidP="0010654A">
      <w:pPr>
        <w:pStyle w:val="1"/>
      </w:pPr>
      <w:r>
        <w:br w:type="page"/>
      </w:r>
      <w:bookmarkStart w:id="0" w:name="_Toc358185210"/>
      <w:r>
        <w:lastRenderedPageBreak/>
        <w:t>ПОСТАНОВКА ЗАДАЧ</w:t>
      </w:r>
      <w:bookmarkEnd w:id="0"/>
    </w:p>
    <w:p w:rsidR="0010654A" w:rsidRDefault="0010654A" w:rsidP="0010654A">
      <w:pPr>
        <w:pStyle w:val="2"/>
      </w:pPr>
      <w:bookmarkStart w:id="1" w:name="_Toc358185211"/>
      <w:r>
        <w:t>Задание</w:t>
      </w:r>
      <w:bookmarkEnd w:id="1"/>
    </w:p>
    <w:p w:rsidR="0010654A" w:rsidRPr="00582868" w:rsidRDefault="0010654A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 xml:space="preserve">Необходимо реализовать программу редактор нейронных сетей, обладающую достаточным функционалом для получения пользователем начальных знаний по принципам работы </w:t>
      </w:r>
      <w:proofErr w:type="spellStart"/>
      <w:r w:rsidRPr="00582868">
        <w:rPr>
          <w:sz w:val="28"/>
          <w:szCs w:val="28"/>
        </w:rPr>
        <w:t>нейросетевых</w:t>
      </w:r>
      <w:proofErr w:type="spellEnd"/>
      <w:r w:rsidRPr="00582868">
        <w:rPr>
          <w:sz w:val="28"/>
          <w:szCs w:val="28"/>
        </w:rPr>
        <w:t xml:space="preserve"> алгоритмов.</w:t>
      </w:r>
    </w:p>
    <w:p w:rsidR="002E30D9" w:rsidRPr="00582868" w:rsidRDefault="002E30D9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 xml:space="preserve">Реализовать функционал добавления, изменения, сохранения, загрузки нейронных сетей. В качестве конфигурационных файлов использовать файлы формата </w:t>
      </w:r>
      <w:r w:rsidRPr="00582868">
        <w:rPr>
          <w:sz w:val="28"/>
          <w:szCs w:val="28"/>
          <w:lang w:val="en-US"/>
        </w:rPr>
        <w:t>XML</w:t>
      </w:r>
      <w:r w:rsidRPr="00582868">
        <w:rPr>
          <w:sz w:val="28"/>
          <w:szCs w:val="28"/>
        </w:rPr>
        <w:t>.</w:t>
      </w:r>
    </w:p>
    <w:p w:rsidR="002E30D9" w:rsidRPr="00582868" w:rsidRDefault="002E30D9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 xml:space="preserve">Если это будет необходимо, использовать в программе параллельные вычисления на базе технологии </w:t>
      </w:r>
      <w:r w:rsidRPr="00582868">
        <w:rPr>
          <w:sz w:val="28"/>
          <w:szCs w:val="28"/>
          <w:lang w:val="en-US"/>
        </w:rPr>
        <w:t>NVIDIA</w:t>
      </w:r>
      <w:r w:rsidRPr="00582868">
        <w:rPr>
          <w:sz w:val="28"/>
          <w:szCs w:val="28"/>
        </w:rPr>
        <w:t xml:space="preserve"> </w:t>
      </w:r>
      <w:r w:rsidRPr="00582868">
        <w:rPr>
          <w:sz w:val="28"/>
          <w:szCs w:val="28"/>
          <w:lang w:val="en-US"/>
        </w:rPr>
        <w:t>CUDA</w:t>
      </w:r>
      <w:r w:rsidRPr="00582868">
        <w:rPr>
          <w:sz w:val="28"/>
          <w:szCs w:val="28"/>
        </w:rPr>
        <w:t>. Изучить показателю улучшения производительности нейронных сетей при применении технологий параллельной обработки информации.</w:t>
      </w:r>
    </w:p>
    <w:p w:rsidR="002E30D9" w:rsidRPr="00582868" w:rsidRDefault="002E30D9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>Обеспечить возможность тренировки сети пользователем вручную, либо с помощью отдельно сформированных файлов с обучающим множеством.</w:t>
      </w:r>
    </w:p>
    <w:p w:rsidR="002E30D9" w:rsidRPr="00582868" w:rsidRDefault="002E30D9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 xml:space="preserve">Для предотвращения явления  паралича сети реализовать возможность </w:t>
      </w:r>
      <w:proofErr w:type="gramStart"/>
      <w:r w:rsidRPr="00582868">
        <w:rPr>
          <w:sz w:val="28"/>
          <w:szCs w:val="28"/>
        </w:rPr>
        <w:t>задания констант скорости обучения сети</w:t>
      </w:r>
      <w:proofErr w:type="gramEnd"/>
      <w:r w:rsidRPr="00582868">
        <w:rPr>
          <w:sz w:val="28"/>
          <w:szCs w:val="28"/>
        </w:rPr>
        <w:t xml:space="preserve"> и множителя последней тренировки сети.</w:t>
      </w:r>
    </w:p>
    <w:p w:rsidR="002E30D9" w:rsidRPr="00582868" w:rsidRDefault="002E30D9" w:rsidP="00582868">
      <w:pPr>
        <w:spacing w:line="240" w:lineRule="auto"/>
        <w:rPr>
          <w:sz w:val="28"/>
          <w:szCs w:val="28"/>
        </w:rPr>
      </w:pPr>
      <w:r w:rsidRPr="00582868">
        <w:rPr>
          <w:sz w:val="28"/>
          <w:szCs w:val="28"/>
        </w:rPr>
        <w:t xml:space="preserve">Снабдить программу дружественным интерфейсом пользователя, </w:t>
      </w:r>
      <w:proofErr w:type="gramStart"/>
      <w:r w:rsidRPr="00582868">
        <w:rPr>
          <w:sz w:val="28"/>
          <w:szCs w:val="28"/>
        </w:rPr>
        <w:t>подходящем</w:t>
      </w:r>
      <w:proofErr w:type="gramEnd"/>
      <w:r w:rsidRPr="00582868">
        <w:rPr>
          <w:sz w:val="28"/>
          <w:szCs w:val="28"/>
        </w:rPr>
        <w:t xml:space="preserve"> для первого знакомства с тематикой нейронных сетей.</w:t>
      </w:r>
    </w:p>
    <w:p w:rsidR="0010654A" w:rsidRPr="009E44A7" w:rsidRDefault="0010654A" w:rsidP="002E30D9">
      <w:pPr>
        <w:rPr>
          <w:rFonts w:ascii="Times New Roman" w:hAnsi="Times New Roman" w:cs="Times New Roman"/>
          <w:b/>
          <w:smallCaps/>
          <w:spacing w:val="5"/>
          <w:sz w:val="28"/>
          <w:szCs w:val="28"/>
        </w:rPr>
      </w:pPr>
      <w:r>
        <w:rPr>
          <w:rFonts w:ascii="Times New Roman" w:hAnsi="Times New Roman" w:cs="Times New Roman"/>
          <w:b/>
          <w:smallCaps/>
          <w:spacing w:val="5"/>
          <w:sz w:val="28"/>
          <w:szCs w:val="28"/>
        </w:rPr>
        <w:br w:type="page"/>
      </w:r>
      <w:bookmarkStart w:id="2" w:name="_GoBack"/>
      <w:bookmarkEnd w:id="2"/>
    </w:p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bidi="ar-SA"/>
        </w:rPr>
        <w:id w:val="311218037"/>
        <w:docPartObj>
          <w:docPartGallery w:val="Table of Contents"/>
          <w:docPartUnique/>
        </w:docPartObj>
      </w:sdtPr>
      <w:sdtContent>
        <w:p w:rsidR="009E44A7" w:rsidRPr="00693419" w:rsidRDefault="00693419">
          <w:pPr>
            <w:pStyle w:val="af4"/>
            <w:rPr>
              <w:rStyle w:val="10"/>
              <w:b/>
            </w:rPr>
          </w:pPr>
          <w:r w:rsidRPr="00693419">
            <w:rPr>
              <w:rStyle w:val="10"/>
              <w:b/>
            </w:rPr>
            <w:t>ОГЛАВЛЕНИЕ</w:t>
          </w:r>
        </w:p>
        <w:p w:rsidR="00693419" w:rsidRDefault="009E44A7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8185210" w:history="1">
            <w:r w:rsidR="00693419" w:rsidRPr="00AD59BF">
              <w:rPr>
                <w:rStyle w:val="afb"/>
                <w:noProof/>
              </w:rPr>
              <w:t>ПОСТАНОВКА ЗАДАЧ</w:t>
            </w:r>
            <w:r w:rsidR="00693419">
              <w:rPr>
                <w:noProof/>
                <w:webHidden/>
              </w:rPr>
              <w:tab/>
            </w:r>
            <w:r w:rsidR="00693419">
              <w:rPr>
                <w:noProof/>
                <w:webHidden/>
              </w:rPr>
              <w:fldChar w:fldCharType="begin"/>
            </w:r>
            <w:r w:rsidR="00693419">
              <w:rPr>
                <w:noProof/>
                <w:webHidden/>
              </w:rPr>
              <w:instrText xml:space="preserve"> PAGEREF _Toc358185210 \h </w:instrText>
            </w:r>
            <w:r w:rsidR="00693419">
              <w:rPr>
                <w:noProof/>
                <w:webHidden/>
              </w:rPr>
            </w:r>
            <w:r w:rsidR="00693419">
              <w:rPr>
                <w:noProof/>
                <w:webHidden/>
              </w:rPr>
              <w:fldChar w:fldCharType="separate"/>
            </w:r>
            <w:r w:rsidR="00693419">
              <w:rPr>
                <w:noProof/>
                <w:webHidden/>
              </w:rPr>
              <w:t>2</w:t>
            </w:r>
            <w:r w:rsidR="00693419"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1" w:history="1">
            <w:r w:rsidRPr="00AD59BF">
              <w:rPr>
                <w:rStyle w:val="afb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2" w:history="1">
            <w:r w:rsidRPr="00AD59BF">
              <w:rPr>
                <w:rStyle w:val="afb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3" w:history="1">
            <w:r w:rsidRPr="00AD59BF">
              <w:rPr>
                <w:rStyle w:val="afb"/>
                <w:noProof/>
              </w:rPr>
              <w:t>ОБЗОР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4" w:history="1">
            <w:r w:rsidRPr="00AD59BF">
              <w:rPr>
                <w:rStyle w:val="afb"/>
                <w:noProof/>
              </w:rPr>
              <w:t>ОПИСАНИЕ ДИАГРАММЫ КЛАССОВ И ДАННЫХ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5" w:history="1">
            <w:r w:rsidRPr="00AD59BF">
              <w:rPr>
                <w:rStyle w:val="afb"/>
                <w:noProof/>
              </w:rPr>
              <w:t>ОПИСАНИЕ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6" w:history="1">
            <w:r w:rsidRPr="00AD59BF">
              <w:rPr>
                <w:rStyle w:val="afb"/>
                <w:noProof/>
              </w:rPr>
              <w:t>Алгоритм чтения конфигурации из фай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7" w:history="1">
            <w:r w:rsidRPr="00AD59BF">
              <w:rPr>
                <w:rStyle w:val="afb"/>
                <w:noProof/>
              </w:rPr>
              <w:t>Алгоритм прямого прохода по нейронн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8" w:history="1">
            <w:r w:rsidRPr="00AD59BF">
              <w:rPr>
                <w:rStyle w:val="afb"/>
                <w:noProof/>
              </w:rPr>
              <w:t>Алгоритм обратного распространения ошиб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19" w:history="1">
            <w:r w:rsidRPr="00AD59BF">
              <w:rPr>
                <w:rStyle w:val="afb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0" w:history="1">
            <w:r w:rsidRPr="00AD59BF">
              <w:rPr>
                <w:rStyle w:val="afb"/>
                <w:noProof/>
              </w:rPr>
              <w:t>Систе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1" w:history="1">
            <w:r w:rsidRPr="00AD59BF">
              <w:rPr>
                <w:rStyle w:val="afb"/>
                <w:noProof/>
              </w:rPr>
              <w:t>Програм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2" w:history="1">
            <w:r w:rsidRPr="00AD59BF">
              <w:rPr>
                <w:rStyle w:val="afb"/>
                <w:noProof/>
              </w:rPr>
              <w:t>Работа с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3" w:history="1">
            <w:r w:rsidRPr="00AD59BF">
              <w:rPr>
                <w:rStyle w:val="afb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4" w:history="1">
            <w:r w:rsidRPr="00AD59BF">
              <w:rPr>
                <w:rStyle w:val="afb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5" w:history="1">
            <w:r w:rsidRPr="00AD59BF">
              <w:rPr>
                <w:rStyle w:val="afb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6" w:history="1">
            <w:r w:rsidRPr="00AD59BF">
              <w:rPr>
                <w:rStyle w:val="afb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11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7" w:history="1">
            <w:r w:rsidRPr="00AD59BF">
              <w:rPr>
                <w:rStyle w:val="afb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8" w:history="1">
            <w:r w:rsidRPr="00AD59BF">
              <w:rPr>
                <w:rStyle w:val="afb"/>
                <w:noProof/>
              </w:rPr>
              <w:t>Блок-схема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29" w:history="1">
            <w:r w:rsidRPr="00AD59BF">
              <w:rPr>
                <w:rStyle w:val="afb"/>
                <w:noProof/>
              </w:rPr>
              <w:t>Блок-схема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419" w:rsidRDefault="00693419">
          <w:pPr>
            <w:pStyle w:val="23"/>
            <w:tabs>
              <w:tab w:val="right" w:leader="dot" w:pos="9911"/>
            </w:tabs>
            <w:rPr>
              <w:noProof/>
              <w:lang w:eastAsia="ru-RU"/>
            </w:rPr>
          </w:pPr>
          <w:hyperlink w:anchor="_Toc358185230" w:history="1">
            <w:r w:rsidRPr="00AD59BF">
              <w:rPr>
                <w:rStyle w:val="afb"/>
                <w:noProof/>
              </w:rPr>
              <w:t>Блок-схема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185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4A7" w:rsidRDefault="009E44A7">
          <w:r>
            <w:rPr>
              <w:b/>
              <w:bCs/>
            </w:rPr>
            <w:fldChar w:fldCharType="end"/>
          </w:r>
        </w:p>
      </w:sdtContent>
    </w:sdt>
    <w:p w:rsidR="009E44A7" w:rsidRDefault="009E44A7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sz w:val="28"/>
          <w:szCs w:val="28"/>
        </w:rPr>
        <w:br w:type="page"/>
      </w:r>
    </w:p>
    <w:p w:rsidR="00A323F2" w:rsidRPr="00A323F2" w:rsidRDefault="00A323F2" w:rsidP="0033567F">
      <w:pPr>
        <w:pStyle w:val="1"/>
        <w:spacing w:line="240" w:lineRule="auto"/>
        <w:ind w:left="113"/>
      </w:pPr>
      <w:bookmarkStart w:id="3" w:name="_Toc358185212"/>
      <w:r w:rsidRPr="00A323F2">
        <w:lastRenderedPageBreak/>
        <w:t>ВВЕДЕНИЕ</w:t>
      </w:r>
      <w:bookmarkEnd w:id="3"/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Искусственная нейронная сеть – программируемая конструкция, имитирующая свойства биологических нейронов. Нейронные сети могут решать широкий круг задач обработки и анализа данных: распознавание и классификация образов, прогнозирование, управление, автоматическая торговля, анализ естественного языка, медицинских данных и т.д. Конкурентами нейронных сетей являются классические методы анализа данных, однако нейронные сети имеют над ними ряд преимуществ. Используя способность обучаться на множестве примеров, нейронная сеть способна решать задачи, в которых неизвестны закономерности развития ситуации и зависимости между входными и выходными данными. Нейронные сети устойчивы к зашумленности входных данных и способны адаптироваться к изменениям окружающей среды. Также нейронные сети обладают потенциальным сверхвысоким быстродействием и значительной отказоустойчивостью за счет массового параллелизма обработки информации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Однако есть у нейронных сетей и недостатки. Как следствие отсутствия формализованных алгоритмов настройки сети и ее высокой сложности, возникает необходимость в привлечении высококлассных специалистов, обладающих необходимыми знаниями. Отсутствует строгая теория по выбору архитектуры нейронной сети под специфические задачи, хотя некоторая работа в этом направлении ведется. Из обученной сети практически невозможно извлечь приобретенные знания, то есть, нейронная сеть является своего рода черным ящиком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Для реализации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х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алгоритмов используются различные языки программирования, в том числе и специализированные диалекты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LISP</w:t>
      </w:r>
      <w:r w:rsidRPr="00A323F2">
        <w:rPr>
          <w:rFonts w:ascii="Times New Roman" w:hAnsi="Times New Roman" w:cs="Times New Roman"/>
          <w:sz w:val="28"/>
          <w:szCs w:val="28"/>
        </w:rPr>
        <w:t>. Но использование языка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>++, одного из самых распространенных и востребованных в мире языков программирования, может быть обосновано широким использованием данного языка для организации параллельных вычислений, что в случае нейронных сетей дает очень весомый выигрыш в быстродействии вследствие их нелинейной природы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рограмма редактор нейронных сетей так же, как и сами нейронные сети, может использоваться для очень широкого спектра задач. Но наиболее актуальным и адекватным примером использования, на мой взгляд, является академическое применение. Нейронные сети в том или ином виде изучаются на достаточно большом количестве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A323F2">
        <w:rPr>
          <w:rFonts w:ascii="Times New Roman" w:hAnsi="Times New Roman" w:cs="Times New Roman"/>
          <w:sz w:val="28"/>
          <w:szCs w:val="28"/>
        </w:rPr>
        <w:t>-специальностей. И на начальном этапе изучения предмета весьма пригодился бы простой редактор, который может познакомить пользователя с принципами работы нейронных сетей, их преимуществами и недостатками. Сейчас же, в основном, изучение нейронных сетей строится на использовании программ, обладающих огромным избыточным функционалом, что порождает известные трудности в обучении.</w:t>
      </w:r>
    </w:p>
    <w:p w:rsidR="00A323F2" w:rsidRPr="00A323F2" w:rsidRDefault="00A323F2" w:rsidP="0033567F">
      <w:pPr>
        <w:pStyle w:val="1"/>
        <w:spacing w:line="240" w:lineRule="auto"/>
      </w:pPr>
      <w:r w:rsidRPr="00A323F2">
        <w:rPr>
          <w:rFonts w:ascii="Times New Roman" w:hAnsi="Times New Roman" w:cs="Times New Roman"/>
        </w:rPr>
        <w:br w:type="page"/>
      </w:r>
      <w:bookmarkStart w:id="4" w:name="_Toc358185213"/>
      <w:r w:rsidRPr="00A323F2">
        <w:lastRenderedPageBreak/>
        <w:t>ОБЗОРНАЯ ЧАСТЬ</w:t>
      </w:r>
      <w:bookmarkEnd w:id="4"/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рограмма «Редактор нейронной сети» представляет собой инструмент для создания и редактирования простых нейронных сетей. Единственным видом нейронной сети, реализованным в данной программе, является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олносвязный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многослойный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>, в котором обучение реализовано с помощью алгоритма обратного распространения ошибки.</w:t>
      </w:r>
    </w:p>
    <w:p w:rsidR="00A323F2" w:rsidRPr="00045A15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(или многослойны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) – частный случа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озенблат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, в котором алгоритм обратного распространения ошибки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обучает все слои и используются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, в основном, нелинейные функции активации. В многослойном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е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допускается произвольная структура связей, в том числе и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олносвязные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сети. Чаще всего в практических применениях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используется не более трех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обучаемых слоев, так как необходимость большего их числа, на данный момент, никак не обоснована и ведет к потере скорости обучения без преимуществ в качестве. Теоретически, достаточно использовать один скрытый обучаемый слой, чтобы получить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линейную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разделимость для выходного представления, то есть, разделить два множества векторов входов одной гиперплоскостью. Однако, существует предположение, что, используя большее число слоев, можно уменьшить число элементов в них, то есть суммарное число нейронов в сети будет меньше,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чем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если использовать один скрытый слой.</w:t>
      </w:r>
      <w:r w:rsidR="00045A15" w:rsidRPr="00045A15">
        <w:rPr>
          <w:rFonts w:ascii="Times New Roman" w:hAnsi="Times New Roman" w:cs="Times New Roman"/>
          <w:sz w:val="28"/>
          <w:szCs w:val="28"/>
        </w:rPr>
        <w:t xml:space="preserve"> (</w:t>
      </w:r>
      <w:r w:rsidR="00881585">
        <w:rPr>
          <w:rFonts w:ascii="Times New Roman" w:hAnsi="Times New Roman" w:cs="Times New Roman"/>
          <w:sz w:val="28"/>
          <w:szCs w:val="28"/>
        </w:rPr>
        <w:t>Список используемых источников, ссылка 4</w:t>
      </w:r>
      <w:r w:rsidR="00045A1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Также стоит упомянуть про распространенные проблемы алгоритма обратного распространения ошибки – так называемый паралич сети и проблему переобучения. Паралич сети возникает при достижении весовыми коэффициентами связей очень больших значений, что приводит к полной невозможности различить значения на выходе сети, так как они упираются в максимум функции распределения. Переобучение сети предполагает потерю сетью способности к обобщению вследствие обучения на узком множестве значений. То есть, сеть сможет 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>верно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трактовать только те данные, распознавать которые ее научили, но на любых других наборах давать абсолютно не имеющий смысла ответ.</w:t>
      </w:r>
      <w:r w:rsidR="00C908A7">
        <w:rPr>
          <w:rFonts w:ascii="Times New Roman" w:hAnsi="Times New Roman" w:cs="Times New Roman"/>
          <w:sz w:val="28"/>
          <w:szCs w:val="28"/>
        </w:rPr>
        <w:t xml:space="preserve"> </w:t>
      </w:r>
      <w:r w:rsidR="00C908A7" w:rsidRPr="00045A15">
        <w:rPr>
          <w:rFonts w:ascii="Times New Roman" w:hAnsi="Times New Roman" w:cs="Times New Roman"/>
          <w:sz w:val="28"/>
          <w:szCs w:val="28"/>
        </w:rPr>
        <w:t>(</w:t>
      </w:r>
      <w:r w:rsidR="00C908A7">
        <w:rPr>
          <w:rFonts w:ascii="Times New Roman" w:hAnsi="Times New Roman" w:cs="Times New Roman"/>
          <w:sz w:val="28"/>
          <w:szCs w:val="28"/>
        </w:rPr>
        <w:t xml:space="preserve">Список используемых источников, ссылка </w:t>
      </w:r>
      <w:r w:rsidR="00C908A7">
        <w:rPr>
          <w:rFonts w:ascii="Times New Roman" w:hAnsi="Times New Roman" w:cs="Times New Roman"/>
          <w:sz w:val="28"/>
          <w:szCs w:val="28"/>
        </w:rPr>
        <w:t>5</w:t>
      </w:r>
      <w:r w:rsidR="00C908A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Многослойны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был выбран для реализации в данной работе именно потому, что основной задачей программы является начальное обучение предмету нейронных сетей. И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является наиболее простым примером нейронных сетей, который, тем не менее, позволяет получить основные теоретические знания и навыки использования нейронных сетей на практике. В частности, сеть протестирована на стандартной задаче для начального изучения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х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алгоритмов – задаче исключающего или (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Pr="00A323F2">
        <w:rPr>
          <w:rFonts w:ascii="Times New Roman" w:hAnsi="Times New Roman" w:cs="Times New Roman"/>
          <w:sz w:val="28"/>
          <w:szCs w:val="28"/>
        </w:rPr>
        <w:t>). Пользователям представляется реальная возможность проверить некоторые утверждения о наиболее оптимальном числе слоев в сети и минимально достаточном числе нейронов в слое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lastRenderedPageBreak/>
        <w:t>Как уже было сказано, зачастую при изучении нейронных сетей используются программные пакеты, обладающие огромным избыточным функционалом, что можно рассматривать и как преимущество, в случае достаточно хорошей теоретической подготовки и необходимости в экспериментах, и как недостаток, в случае обладания лишь базовым представлением о работе нейронных сетей и используемых алгоритмов. Зачастую чтобы приступить к углубленному изучению темы, необходимо сначала получить начальное представление о ней, обойдясь сравнительно малыми затратами. Тем не менее, существует ряд аналогов для моей разработки, которые используются уже достаточно широко и предоставляют широкий спектр возможностей для работы с нейронными сетями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Одним из наиболее мощных пакетов для разработки и редактирования нейронных сетей обладает продукт компании американской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MathWorks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– пакет прикладных программ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. Графический интерфейс для построения нейронных сетей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Toolbox</w:t>
      </w:r>
      <w:r w:rsidRPr="00A323F2">
        <w:rPr>
          <w:rFonts w:ascii="Times New Roman" w:hAnsi="Times New Roman" w:cs="Times New Roman"/>
          <w:sz w:val="28"/>
          <w:szCs w:val="28"/>
        </w:rPr>
        <w:t xml:space="preserve"> впервые появился в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 версии 6.0. Преимущество использования именно продукта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 заключается в возможности комбинировать нейронные сети с многочисленными алгоритмами и функциями для инженерных расчетов. Также преимуществом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 является наличие высокоуровневого интерпретируемого языка программирования, включающего основанные на матрицах структуры данных и широкий спектр функций, а также объектно-ориентированные возможности и интерфейсы к программам, написанным на других языках. И, безусловно, немаловажным положительным фактором является наличие очень большого сообщества пользователей, которое позволяет очень быстро получить ответы на возникающие вопросы и квалифицированную помощь.</w:t>
      </w:r>
      <w:r w:rsidR="009B263E">
        <w:rPr>
          <w:rFonts w:ascii="Times New Roman" w:hAnsi="Times New Roman" w:cs="Times New Roman"/>
          <w:sz w:val="28"/>
          <w:szCs w:val="28"/>
        </w:rPr>
        <w:t xml:space="preserve"> </w:t>
      </w:r>
      <w:r w:rsidR="009B263E" w:rsidRPr="00045A15">
        <w:rPr>
          <w:rFonts w:ascii="Times New Roman" w:hAnsi="Times New Roman" w:cs="Times New Roman"/>
          <w:sz w:val="28"/>
          <w:szCs w:val="28"/>
        </w:rPr>
        <w:t>(</w:t>
      </w:r>
      <w:r w:rsidR="009B263E">
        <w:rPr>
          <w:rFonts w:ascii="Times New Roman" w:hAnsi="Times New Roman" w:cs="Times New Roman"/>
          <w:sz w:val="28"/>
          <w:szCs w:val="28"/>
        </w:rPr>
        <w:t xml:space="preserve">Список используемых источников, ссылка </w:t>
      </w:r>
      <w:r w:rsidR="009B263E">
        <w:rPr>
          <w:rFonts w:ascii="Times New Roman" w:hAnsi="Times New Roman" w:cs="Times New Roman"/>
          <w:sz w:val="28"/>
          <w:szCs w:val="28"/>
        </w:rPr>
        <w:t>6</w:t>
      </w:r>
      <w:r w:rsidR="009B263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Недостатками пакета программ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 является, все же, относительно небольшое число реализованных специфичных структур нейронных сетей, хотя надо заметить, что все основные архитектуры в нем присутствуют. Также реализовано крайне небольшое число функций активации нейронов – целых три штуки. Рассматривать ли это как недостаток данного программного пакета – зависит от поставленной задачи, однако в графическом интерфейсе отсутствует возможность задания произвольной функции активации нейрона, что могло бы быть полезным для исследований конкретных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х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алгоритмов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Единственным в мире крупным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м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программным продуктом, полностью переведенным на русский язык (по заявлению компании-разработчика), является программный пакет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, разработанный, как это ни странно, компанией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soft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, тоже американской, а точнее, его модуль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Automated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tworks</w:t>
      </w:r>
      <w:r w:rsidRPr="00A323F2">
        <w:rPr>
          <w:rFonts w:ascii="Times New Roman" w:hAnsi="Times New Roman" w:cs="Times New Roman"/>
          <w:sz w:val="28"/>
          <w:szCs w:val="28"/>
        </w:rPr>
        <w:t xml:space="preserve">. Как и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MATLAB</w:t>
      </w:r>
      <w:r w:rsidRPr="00A323F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тоже представляет большой пакет программ для инженерных расчетов, а значит, нейронные сети можно успешно комбинировать с другими видами алгоритмов в сложных законченных системах. В системе реализовано большое количество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х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архитектур, достаточное для решения многих практических задач и, что немаловажно, мастер </w:t>
      </w:r>
      <w:r w:rsidRPr="00A323F2">
        <w:rPr>
          <w:rFonts w:ascii="Times New Roman" w:hAnsi="Times New Roman" w:cs="Times New Roman"/>
          <w:sz w:val="28"/>
          <w:szCs w:val="28"/>
        </w:rPr>
        <w:lastRenderedPageBreak/>
        <w:t>решений, который автоматически анализирует задачу и выбирает несколько подходящих для реализации архитектур. Также в пакете программ представлено большое число различных алгоритмов обучения сети, что позволяет иметь большую свободу в выборе оптимальных алгоритмов для решения определенного типа задач. Рекламируются также возможность создания гибридных нейронных сетей, состоящих из нескольких различных архитектур и база готовых решений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Несмотря на все богатство функциональных возможностей и хорошую русификацию, критике можно подвергнуть и продукт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Automated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tworks</w:t>
      </w:r>
      <w:r w:rsidRPr="00A323F2">
        <w:rPr>
          <w:rFonts w:ascii="Times New Roman" w:hAnsi="Times New Roman" w:cs="Times New Roman"/>
          <w:sz w:val="28"/>
          <w:szCs w:val="28"/>
        </w:rPr>
        <w:t xml:space="preserve">. Так, благодаря впечатляющим функциональным возможностям, мы имеем достаточно сложный интерфейс самой программы. В итоге задача изучения нейронных сетей и экспериментирования с их различными структурами и типами плавно превращается в задачу изучения интерфейса одной отдельно взятой программы. В оправдание можно сказать, что для программного модуля имеется русский раздел справки и нечто похожее на ликбез по построению стандартных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х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решений. В целом, программа рассчитана на практическое применение в реальных областях специально обученными людьми, что не соответствует задаче академического обучения. Но продукт компании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Statsoft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можно смело рекомендовать пользователям, достаточно глубоко изучившим нейронные сети и желающим применить полученные знания в какой-либо прикладной задаче.</w:t>
      </w:r>
      <w:r w:rsidR="009B263E">
        <w:rPr>
          <w:rFonts w:ascii="Times New Roman" w:hAnsi="Times New Roman" w:cs="Times New Roman"/>
          <w:sz w:val="28"/>
          <w:szCs w:val="28"/>
        </w:rPr>
        <w:t xml:space="preserve"> </w:t>
      </w:r>
      <w:r w:rsidR="009B263E" w:rsidRPr="00045A15">
        <w:rPr>
          <w:rFonts w:ascii="Times New Roman" w:hAnsi="Times New Roman" w:cs="Times New Roman"/>
          <w:sz w:val="28"/>
          <w:szCs w:val="28"/>
        </w:rPr>
        <w:t>(</w:t>
      </w:r>
      <w:r w:rsidR="009B263E">
        <w:rPr>
          <w:rFonts w:ascii="Times New Roman" w:hAnsi="Times New Roman" w:cs="Times New Roman"/>
          <w:sz w:val="28"/>
          <w:szCs w:val="28"/>
        </w:rPr>
        <w:t xml:space="preserve">Список используемых источников, ссылка </w:t>
      </w:r>
      <w:r w:rsidR="009B263E">
        <w:rPr>
          <w:rFonts w:ascii="Times New Roman" w:hAnsi="Times New Roman" w:cs="Times New Roman"/>
          <w:sz w:val="28"/>
          <w:szCs w:val="28"/>
        </w:rPr>
        <w:t>7</w:t>
      </w:r>
      <w:r w:rsidR="009B263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Существует достаточно большое количество мелких продуктов для конструирования нейронных сетей. Многие программисты реализуют их в процессе обучения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евым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алгоритмам, так как это позволяет лучше отточить необходимые навыки.</w:t>
      </w:r>
    </w:p>
    <w:p w:rsidR="00E57097" w:rsidRPr="00A323F2" w:rsidRDefault="00A323F2" w:rsidP="00E57097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Одним из примеров может служить немецкая программа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MemBrain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. Отличается от вышеперечисленных крупных продуктов она тем, что предлагает бесплатную лицензию для некоммерческого и академического использования. </w:t>
      </w:r>
      <w:proofErr w:type="spellStart"/>
      <w:proofErr w:type="gramStart"/>
      <w:r w:rsidRPr="00A323F2">
        <w:rPr>
          <w:rFonts w:ascii="Times New Roman" w:hAnsi="Times New Roman" w:cs="Times New Roman"/>
          <w:sz w:val="28"/>
          <w:szCs w:val="28"/>
          <w:lang w:val="en-US"/>
        </w:rPr>
        <w:t>MemBrain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также предлагает встроенный объектно-ориентированный скриптовый язык и автоматическое генерирование кода на языке С, а также создание динамических библиотек для использования в сторонних приложениях.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 xml:space="preserve"> Однако данный продукт, все же, не совсем подходит для начальных этапов работы с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нейросетями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по причине отсутствия поддержки какого-либо языка кроме английского, что, впрочем, не должно стать для студентов проблемой, но дополнительным раздражающим элементом стать вполне может.</w:t>
      </w:r>
      <w:r w:rsidR="00E57097">
        <w:rPr>
          <w:rFonts w:ascii="Times New Roman" w:hAnsi="Times New Roman" w:cs="Times New Roman"/>
          <w:sz w:val="28"/>
          <w:szCs w:val="28"/>
        </w:rPr>
        <w:t xml:space="preserve"> </w:t>
      </w:r>
      <w:r w:rsidR="00E57097" w:rsidRPr="00045A15">
        <w:rPr>
          <w:rFonts w:ascii="Times New Roman" w:hAnsi="Times New Roman" w:cs="Times New Roman"/>
          <w:sz w:val="28"/>
          <w:szCs w:val="28"/>
        </w:rPr>
        <w:t>(</w:t>
      </w:r>
      <w:r w:rsidR="00E57097">
        <w:rPr>
          <w:rFonts w:ascii="Times New Roman" w:hAnsi="Times New Roman" w:cs="Times New Roman"/>
          <w:sz w:val="28"/>
          <w:szCs w:val="28"/>
        </w:rPr>
        <w:t xml:space="preserve">Список используемых источников, ссылка </w:t>
      </w:r>
      <w:r w:rsidR="00E57097">
        <w:rPr>
          <w:rFonts w:ascii="Times New Roman" w:hAnsi="Times New Roman" w:cs="Times New Roman"/>
          <w:sz w:val="28"/>
          <w:szCs w:val="28"/>
        </w:rPr>
        <w:t>8</w:t>
      </w:r>
      <w:r w:rsidR="00E5709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Еще можно назвать конкурентной разработко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для создания нейронных сетей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Neuroph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, реализованный на языке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A323F2">
        <w:rPr>
          <w:rFonts w:ascii="Times New Roman" w:hAnsi="Times New Roman" w:cs="Times New Roman"/>
          <w:sz w:val="28"/>
          <w:szCs w:val="28"/>
        </w:rPr>
        <w:t xml:space="preserve"> и имеющий лаконичный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GUI</w:t>
      </w:r>
      <w:r w:rsidRPr="00A323F2">
        <w:rPr>
          <w:rFonts w:ascii="Times New Roman" w:hAnsi="Times New Roman" w:cs="Times New Roman"/>
          <w:sz w:val="28"/>
          <w:szCs w:val="28"/>
        </w:rPr>
        <w:t xml:space="preserve"> модуль для проектирования нейронных сетей. Несмотря на свою простоту и хорошую поддержку, данны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имеет смысл рассматривать, скорее, как средство изучение именно программных аспектов реализации нейронных сетей, так как для практического применения язык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A323F2">
        <w:rPr>
          <w:rFonts w:ascii="Times New Roman" w:hAnsi="Times New Roman" w:cs="Times New Roman"/>
          <w:sz w:val="28"/>
          <w:szCs w:val="28"/>
        </w:rPr>
        <w:t xml:space="preserve"> может быть не столь хорошо </w:t>
      </w:r>
      <w:r w:rsidRPr="00A323F2">
        <w:rPr>
          <w:rFonts w:ascii="Times New Roman" w:hAnsi="Times New Roman" w:cs="Times New Roman"/>
          <w:sz w:val="28"/>
          <w:szCs w:val="28"/>
        </w:rPr>
        <w:lastRenderedPageBreak/>
        <w:t>подходящим для организации параллельных вычислений, как ставший стандартом де-факто в этой области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>++.</w:t>
      </w:r>
      <w:r w:rsidR="00E57097">
        <w:rPr>
          <w:rFonts w:ascii="Times New Roman" w:hAnsi="Times New Roman" w:cs="Times New Roman"/>
          <w:sz w:val="28"/>
          <w:szCs w:val="28"/>
        </w:rPr>
        <w:t xml:space="preserve"> </w:t>
      </w:r>
      <w:r w:rsidR="00E57097" w:rsidRPr="00045A15">
        <w:rPr>
          <w:rFonts w:ascii="Times New Roman" w:hAnsi="Times New Roman" w:cs="Times New Roman"/>
          <w:sz w:val="28"/>
          <w:szCs w:val="28"/>
        </w:rPr>
        <w:t>(</w:t>
      </w:r>
      <w:r w:rsidR="00E57097">
        <w:rPr>
          <w:rFonts w:ascii="Times New Roman" w:hAnsi="Times New Roman" w:cs="Times New Roman"/>
          <w:sz w:val="28"/>
          <w:szCs w:val="28"/>
        </w:rPr>
        <w:t xml:space="preserve">Список используемых источников, ссылка </w:t>
      </w:r>
      <w:r w:rsidR="00E57097">
        <w:rPr>
          <w:rFonts w:ascii="Times New Roman" w:hAnsi="Times New Roman" w:cs="Times New Roman"/>
          <w:sz w:val="28"/>
          <w:szCs w:val="28"/>
        </w:rPr>
        <w:t>9</w:t>
      </w:r>
      <w:r w:rsidR="00E5709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Рассмотрим функциональность разрабатываемого редактора нейронных сетей.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Конструирование простых моделей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ерцептрон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с отображением графического представления получившейся структуры сети.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Обучение полученной нейронной сети с помощью множества обучающих примеров, подготавливаемых отдельно в виде тренировочного файла, либо в ручном режиме с заданием значений на вхоже сети и желаемых результатов на ее выходе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Сохранение и загрузка ранее созданных и обученных моделей сетей из файлов формата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323F2">
        <w:rPr>
          <w:rFonts w:ascii="Times New Roman" w:hAnsi="Times New Roman" w:cs="Times New Roman"/>
          <w:sz w:val="28"/>
          <w:szCs w:val="28"/>
        </w:rPr>
        <w:t>.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Отображение результата работы сети для задаваемых пользователем значений, так с возможностью загрузки результата из специально созданного файла для большого числа входов и сохранение полученных результатов в отдельный файл.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Обеспечение возможности редактирования слоев сети, хотя бы в плане задания функций активации различных видов.</w:t>
      </w:r>
    </w:p>
    <w:p w:rsidR="00A323F2" w:rsidRPr="00A323F2" w:rsidRDefault="00A323F2" w:rsidP="00A323F2">
      <w:pPr>
        <w:pStyle w:val="ad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Реализация параллельных вычислений на базе технологии </w:t>
      </w:r>
      <w:r w:rsidR="002E30D9">
        <w:rPr>
          <w:rFonts w:ascii="Times New Roman" w:hAnsi="Times New Roman" w:cs="Times New Roman"/>
          <w:sz w:val="28"/>
          <w:szCs w:val="28"/>
          <w:lang w:val="en-US"/>
        </w:rPr>
        <w:t>NVIDIA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A323F2">
        <w:rPr>
          <w:rFonts w:ascii="Times New Roman" w:hAnsi="Times New Roman" w:cs="Times New Roman"/>
          <w:sz w:val="28"/>
          <w:szCs w:val="28"/>
        </w:rPr>
        <w:t xml:space="preserve"> для ускорения работы нейронных сетей.</w:t>
      </w:r>
    </w:p>
    <w:p w:rsidR="00A323F2" w:rsidRPr="00A323F2" w:rsidRDefault="00A323F2" w:rsidP="00A323F2">
      <w:pPr>
        <w:pStyle w:val="ad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Функционал сохранения и загрузки различных файлов, необходимых для работы с программой, обеспечивается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23F2">
        <w:rPr>
          <w:rFonts w:ascii="Times New Roman" w:hAnsi="Times New Roman" w:cs="Times New Roman"/>
          <w:sz w:val="28"/>
          <w:szCs w:val="28"/>
        </w:rPr>
        <w:t xml:space="preserve"> использованием сторонней библиотеки для работы с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323F2">
        <w:rPr>
          <w:rFonts w:ascii="Times New Roman" w:hAnsi="Times New Roman" w:cs="Times New Roman"/>
          <w:sz w:val="28"/>
          <w:szCs w:val="28"/>
        </w:rPr>
        <w:t xml:space="preserve"> файлами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tinyxml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>. В процессе реализации было решено применять данный формат для абсолютно всех файлов программы, ввиду его изначальной приспособленности для реализации вложенных структур.</w:t>
      </w:r>
    </w:p>
    <w:p w:rsidR="0033567F" w:rsidRPr="001D73CE" w:rsidRDefault="00A323F2" w:rsidP="0033567F">
      <w:pPr>
        <w:pStyle w:val="1"/>
      </w:pPr>
      <w:r w:rsidRPr="00A323F2">
        <w:br w:type="page"/>
      </w:r>
      <w:bookmarkStart w:id="5" w:name="_Toc358185214"/>
      <w:r w:rsidR="001D73CE">
        <w:lastRenderedPageBreak/>
        <w:t>ОПИСАНИЕ ДИАГРАММЫ КЛАССОВ И ДАННЫХ ПРОГРАММЫ</w:t>
      </w:r>
      <w:bookmarkEnd w:id="5"/>
    </w:p>
    <w:p w:rsidR="0033567F" w:rsidRPr="00555734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ми классами программы являются классы </w:t>
      </w:r>
      <w:r>
        <w:rPr>
          <w:rFonts w:ascii="Times New Roman" w:hAnsi="Times New Roman" w:cs="Times New Roman"/>
          <w:sz w:val="28"/>
          <w:szCs w:val="28"/>
          <w:lang w:val="en-US"/>
        </w:rPr>
        <w:t>NN</w:t>
      </w:r>
      <w:r w:rsidRPr="004504C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4504C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4504C3">
        <w:rPr>
          <w:rFonts w:ascii="Times New Roman" w:hAnsi="Times New Roman" w:cs="Times New Roman"/>
          <w:sz w:val="28"/>
          <w:szCs w:val="28"/>
        </w:rPr>
        <w:t>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NN</w:t>
      </w:r>
      <w:r w:rsidRPr="004504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вечает за реализацию нейронной сети, в нем реализуются методы для тренировки сети и содержится вектор векторов нейронов, что соответствует распределению нейронов по слоям в реальной структуре сети. Для данного класса используется паттерн проект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ingleton</w:t>
      </w:r>
      <w:r w:rsidRPr="00563A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ак как за все время работы программы может быть создана всего одна нейронная сеть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563A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еспечивает реализацию базового элемента любой нейронной сети – нейрона. Данный класс содержит вектор структур </w:t>
      </w:r>
      <w:r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563A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что соответствует наличию у нейронов весовых коэффициентов. Также в классе содержатся методы для получения выходного значения нейрона. Для обработки выходных значений нейрона может быть установлена одна из трех доступных функций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563A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ранит значение веса связи двух нейронов, а также разницу между ожидаемым значением и реальным значением выхода нейрона, что необходимо для обучения методом обратного распространения ошибки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riteXML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>,</w:t>
      </w:r>
      <w:r w:rsidRPr="00C63EE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adXML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ainingData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putVector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putVector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еспечивают работу программы с файлами формата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E42A1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нные классы используют стороннюю библиотек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xml</w:t>
      </w:r>
      <w:proofErr w:type="spellEnd"/>
      <w:r w:rsidRPr="00E42A1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обеспечивающую базовый уровень работы с форматом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E42A13">
        <w:rPr>
          <w:rFonts w:ascii="Times New Roman" w:hAnsi="Times New Roman" w:cs="Times New Roman"/>
          <w:sz w:val="28"/>
          <w:szCs w:val="28"/>
        </w:rPr>
        <w:t>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riteXML</w:t>
      </w:r>
      <w:proofErr w:type="spellEnd"/>
      <w:r w:rsidRPr="00B90A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еспечивает 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B90A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 полной структуры нейронной сети в виде слоев и нейронов вместе со всеми необходимыми данными, вроде весовых коэффициентов связей отдельного нейрона и общей ошибки всей сети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adXML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ответственно, обеспечивает чтение из файла данных о нейронной сети. Причем, благодаря структуре файла, содержащей все основные данные о нейронной сети и входящих в нее элементах, возможна загрузка заранее обученной сети, что удобно для создания базы работающих примеров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ainingData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еспечивает загрузку из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 данных для обучения сети, которые представляют собой значения входов нейрона и желаемые значения его выходов. Файл тренировочных данных создается отдельно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putVector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бавляет пользователя от необходимости вручную вводить данные входов нейронной сети, что весьма полезно при наличии, скажем, нескольких десятков нейронов-рецепторов во входном слое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putVector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записать полученный ответ сети в отдельный файл, для лучшего его сохранения. Другой возможностью сохранить ответ сети на определенные значения входов является копирование данных из текстового поля.</w:t>
      </w:r>
    </w:p>
    <w:p w:rsidR="0033567F" w:rsidRPr="00AD79CA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rawNeurons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структур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ordinates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nnection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ют графическое отображение структуры</w:t>
      </w:r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ти с помощью средст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s</w:t>
      </w:r>
      <w:r w:rsidRPr="00AD79CA">
        <w:rPr>
          <w:rFonts w:ascii="Times New Roman" w:hAnsi="Times New Roman" w:cs="Times New Roman"/>
          <w:sz w:val="28"/>
          <w:szCs w:val="28"/>
        </w:rPr>
        <w:t>.</w:t>
      </w:r>
    </w:p>
    <w:p w:rsidR="0033567F" w:rsidRPr="00C475A0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rawNeurons</w:t>
      </w:r>
      <w:proofErr w:type="spellEnd"/>
      <w:r w:rsidRPr="005763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сет функциональную нагрузку в виде вычисления по заданной топологии сети (вектор целых значений, который кодирует информацию о числе слоев в сети и числе нейронов в каждом слое) координат на декартовой плоскости каждого нейрона в слое и вычисления координат для отображения всех связей между нейронами. Нейроны отображаются в интерфейсе в виде эллипсов красного цвета, связи – в виде черных линий, соединяющих эллипсы друг с другом. Класс содержит вектора структу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ordinates</w:t>
      </w:r>
      <w:proofErr w:type="spellEnd"/>
      <w:r w:rsidRPr="00AD7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nnection</w:t>
      </w:r>
      <w:proofErr w:type="spellEnd"/>
      <w:r w:rsidRPr="00C475A0">
        <w:rPr>
          <w:rFonts w:ascii="Times New Roman" w:hAnsi="Times New Roman" w:cs="Times New Roman"/>
          <w:sz w:val="28"/>
          <w:szCs w:val="28"/>
        </w:rPr>
        <w:t>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ordinates</w:t>
      </w:r>
      <w:proofErr w:type="spellEnd"/>
      <w:r w:rsidRPr="005763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классо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rawNeur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хранения для каждого отдельного нейрона позиции его центра и значения радиуса нейрона (которое устанавливается в зависимости от числа нейронов в слое и числа слоев в сети). Также структура содержит вложенную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Dimensions</w:t>
      </w:r>
      <w:r w:rsidRPr="00C475A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одержащую значения высоты и ширины нейрона, и структур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eftCorner</w:t>
      </w:r>
      <w:proofErr w:type="spellEnd"/>
      <w:r w:rsidRPr="00C475A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хранящую координаты левого угла прямоугольника, который ограничивает круг нейрона. 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трукту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Connection</w:t>
      </w:r>
      <w:proofErr w:type="spellEnd"/>
      <w:r w:rsidRPr="00C47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ы координат для концов линии связи между двумя нейронами. Координаты краев линии являются координатами центров соответствующих нейронов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очные классы</w:t>
      </w:r>
      <w:r w:rsidRPr="0033375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омощники</w:t>
      </w:r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pologyHelper</w:t>
      </w:r>
      <w:proofErr w:type="spellEnd"/>
      <w:r w:rsidRPr="003337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taAlphaHelper</w:t>
      </w:r>
      <w:proofErr w:type="spellEnd"/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ectorAndString</w:t>
      </w:r>
      <w:proofErr w:type="spellEnd"/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ат данные и методы, необходимые для функционирования других классов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pologyHelper</w:t>
      </w:r>
      <w:proofErr w:type="spellEnd"/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ализован с использованием паттерна </w:t>
      </w:r>
      <w:r>
        <w:rPr>
          <w:rFonts w:ascii="Times New Roman" w:hAnsi="Times New Roman" w:cs="Times New Roman"/>
          <w:sz w:val="28"/>
          <w:szCs w:val="28"/>
          <w:lang w:val="en-US"/>
        </w:rPr>
        <w:t>Singleton</w:t>
      </w:r>
      <w:r w:rsidRPr="003337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содержит вектор целых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Topology</w:t>
      </w:r>
      <w:r w:rsidRPr="003337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редставляющий структуру сети. Используется для передачи топологии сети из более поздней вызванной формы в более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ннюю</w:t>
      </w:r>
      <w:proofErr w:type="gramEnd"/>
      <w:r>
        <w:rPr>
          <w:rFonts w:ascii="Times New Roman" w:hAnsi="Times New Roman" w:cs="Times New Roman"/>
          <w:sz w:val="28"/>
          <w:szCs w:val="28"/>
        </w:rPr>
        <w:t>. В процессе изучения вопроса передачи параметров между формами выбор был остановлен именно на классе-одиночке.</w:t>
      </w:r>
    </w:p>
    <w:p w:rsidR="0033567F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taAlphaHelp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держит константы, необходимые для процесса обучения сети, такие как скорость и множитель последнего изменения весов. Данный класс был добавлен в процессе реализации интерфейса для регулировки скорости обучения сети.</w:t>
      </w:r>
    </w:p>
    <w:p w:rsidR="0033567F" w:rsidRPr="00555734" w:rsidRDefault="0033567F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ectorAndStri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держит три очень полезных метода и используется во многих формах интерфейса. 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ringToVector</w:t>
      </w:r>
      <w:proofErr w:type="spellEnd"/>
      <w:r w:rsidRPr="00DF1C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образует текст из входного поля в вектор дробных чисел, которые можно отправить на вход нейронной сети. Соответственно, 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ectorToString</w:t>
      </w:r>
      <w:proofErr w:type="spellEnd"/>
      <w:r w:rsidRPr="00DF1C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образует выходной вектор результатов работы нейронной сети в строку, которая может отображатьс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 текстовом поле. 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ystemStringToStdString</w:t>
      </w:r>
      <w:proofErr w:type="spellEnd"/>
      <w:r w:rsidRPr="00DA6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ализует преобразование управляемого типа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DA6A64">
        <w:rPr>
          <w:rFonts w:ascii="Times New Roman" w:hAnsi="Times New Roman" w:cs="Times New Roman"/>
          <w:sz w:val="28"/>
          <w:szCs w:val="28"/>
        </w:rPr>
        <w:t>::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A6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еуправляемый тип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DA6A64">
        <w:rPr>
          <w:rFonts w:ascii="Times New Roman" w:hAnsi="Times New Roman" w:cs="Times New Roman"/>
          <w:sz w:val="28"/>
          <w:szCs w:val="28"/>
        </w:rPr>
        <w:t>::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>
        <w:rPr>
          <w:rFonts w:ascii="Times New Roman" w:hAnsi="Times New Roman" w:cs="Times New Roman"/>
          <w:sz w:val="28"/>
          <w:szCs w:val="28"/>
        </w:rPr>
        <w:t>. Используется при задании имен файлов для открытия и сохранения.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сети представляет собой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>
        <w:rPr>
          <w:rFonts w:ascii="Times New Roman" w:hAnsi="Times New Roman" w:cs="Times New Roman"/>
          <w:sz w:val="28"/>
          <w:szCs w:val="28"/>
        </w:rPr>
        <w:t xml:space="preserve"> файл, который содержит полную информацию о нейронной сети: ошибку сети, все слои, все нейроны в слоях, функцию активации для каждого нейрона и значения весов связей каждого нейрона.</w:t>
      </w:r>
      <w:r w:rsidRPr="005557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 может содержать любое число нейронов и слоев.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</w:t>
      </w:r>
      <w:r w:rsidRPr="00AF76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 конфигурации</w:t>
      </w:r>
      <w:r w:rsidRPr="00AF764C">
        <w:rPr>
          <w:rFonts w:ascii="Times New Roman" w:hAnsi="Times New Roman" w:cs="Times New Roman"/>
          <w:sz w:val="28"/>
          <w:szCs w:val="28"/>
        </w:rPr>
        <w:t>: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&lt;Network </w:t>
      </w:r>
      <w:proofErr w:type="spellStart"/>
      <w:r w:rsidRPr="001516D1">
        <w:rPr>
          <w:rFonts w:ascii="Times New Roman" w:hAnsi="Times New Roman" w:cs="Times New Roman"/>
          <w:sz w:val="28"/>
          <w:szCs w:val="28"/>
          <w:lang w:val="en-US"/>
        </w:rPr>
        <w:t>m_recentAverageError</w:t>
      </w:r>
      <w:proofErr w:type="spellEnd"/>
      <w:r w:rsidRPr="001516D1">
        <w:rPr>
          <w:rFonts w:ascii="Times New Roman" w:hAnsi="Times New Roman" w:cs="Times New Roman"/>
          <w:sz w:val="28"/>
          <w:szCs w:val="28"/>
          <w:lang w:val="en-US"/>
        </w:rPr>
        <w:t>="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&lt;Layer&gt;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&lt;Neuron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&lt;Connection weight=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ltaweigh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16D1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>
        <w:rPr>
          <w:rFonts w:ascii="Times New Roman" w:hAnsi="Times New Roman" w:cs="Times New Roman"/>
          <w:sz w:val="28"/>
          <w:szCs w:val="28"/>
          <w:lang w:val="en-US"/>
        </w:rPr>
        <w:t>/&gt;</w:t>
      </w:r>
    </w:p>
    <w:p w:rsidR="0033567F" w:rsidRPr="00907032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AF764C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Pr="00907032">
        <w:rPr>
          <w:rFonts w:ascii="Times New Roman" w:hAnsi="Times New Roman" w:cs="Times New Roman"/>
          <w:sz w:val="28"/>
          <w:szCs w:val="28"/>
          <w:lang w:val="en-US"/>
        </w:rPr>
        <w:t>…</w:t>
      </w:r>
    </w:p>
    <w:p w:rsidR="0033567F" w:rsidRPr="00907032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07032">
        <w:rPr>
          <w:rFonts w:ascii="Times New Roman" w:hAnsi="Times New Roman" w:cs="Times New Roman"/>
          <w:sz w:val="28"/>
          <w:szCs w:val="28"/>
          <w:lang w:val="en-US"/>
        </w:rPr>
        <w:t xml:space="preserve">      &lt;/</w:t>
      </w:r>
      <w:r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90703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3567F" w:rsidRPr="00907032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07032">
        <w:rPr>
          <w:rFonts w:ascii="Times New Roman" w:hAnsi="Times New Roman" w:cs="Times New Roman"/>
          <w:sz w:val="28"/>
          <w:szCs w:val="28"/>
          <w:lang w:val="en-US"/>
        </w:rPr>
        <w:t xml:space="preserve">      …</w:t>
      </w:r>
    </w:p>
    <w:p w:rsidR="0033567F" w:rsidRPr="00907032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07032">
        <w:rPr>
          <w:rFonts w:ascii="Times New Roman" w:hAnsi="Times New Roman" w:cs="Times New Roman"/>
          <w:sz w:val="28"/>
          <w:szCs w:val="28"/>
          <w:lang w:val="en-US"/>
        </w:rPr>
        <w:t xml:space="preserve">   &lt;/</w:t>
      </w:r>
      <w:r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90703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3567F" w:rsidRPr="003C483D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07032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…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764C">
        <w:rPr>
          <w:rFonts w:ascii="Times New Roman" w:hAnsi="Times New Roman" w:cs="Times New Roman"/>
          <w:sz w:val="28"/>
          <w:szCs w:val="28"/>
        </w:rPr>
        <w:t>&lt;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tework</w:t>
      </w:r>
      <w:proofErr w:type="spellEnd"/>
      <w:r w:rsidRPr="00AF764C">
        <w:rPr>
          <w:rFonts w:ascii="Times New Roman" w:hAnsi="Times New Roman" w:cs="Times New Roman"/>
          <w:sz w:val="28"/>
          <w:szCs w:val="28"/>
        </w:rPr>
        <w:t>&gt;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озможет импорт для дальнейших вычислений значений входов из файла входных данных.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входного файла: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764C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AF764C">
        <w:rPr>
          <w:rFonts w:ascii="Times New Roman" w:hAnsi="Times New Roman" w:cs="Times New Roman"/>
          <w:sz w:val="28"/>
          <w:szCs w:val="28"/>
        </w:rPr>
        <w:t>&gt;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764C">
        <w:rPr>
          <w:rFonts w:ascii="Times New Roman" w:hAnsi="Times New Roman" w:cs="Times New Roman"/>
          <w:sz w:val="28"/>
          <w:szCs w:val="28"/>
        </w:rPr>
        <w:t xml:space="preserve">   &lt;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AF76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l</w:t>
      </w:r>
      <w:proofErr w:type="spellEnd"/>
      <w:r w:rsidRPr="00AF764C">
        <w:rPr>
          <w:rFonts w:ascii="Times New Roman" w:hAnsi="Times New Roman" w:cs="Times New Roman"/>
          <w:sz w:val="28"/>
          <w:szCs w:val="28"/>
        </w:rPr>
        <w:t xml:space="preserve"> = " " /&gt;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764C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…</w:t>
      </w:r>
    </w:p>
    <w:p w:rsidR="0033567F" w:rsidRPr="00AF764C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764C">
        <w:rPr>
          <w:rFonts w:ascii="Times New Roman" w:hAnsi="Times New Roman" w:cs="Times New Roman"/>
          <w:sz w:val="28"/>
          <w:szCs w:val="28"/>
        </w:rPr>
        <w:t>&lt;/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AF764C">
        <w:rPr>
          <w:rFonts w:ascii="Times New Roman" w:hAnsi="Times New Roman" w:cs="Times New Roman"/>
          <w:sz w:val="28"/>
          <w:szCs w:val="28"/>
        </w:rPr>
        <w:t>&gt;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ен экспорт результатов работы сети в выходной файл.</w:t>
      </w:r>
    </w:p>
    <w:p w:rsidR="0033567F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выходного файла:</w:t>
      </w:r>
    </w:p>
    <w:p w:rsidR="0033567F" w:rsidRPr="00194263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94263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194263">
        <w:rPr>
          <w:rFonts w:ascii="Times New Roman" w:hAnsi="Times New Roman" w:cs="Times New Roman"/>
          <w:sz w:val="28"/>
          <w:szCs w:val="28"/>
        </w:rPr>
        <w:t>&gt;</w:t>
      </w:r>
    </w:p>
    <w:p w:rsidR="0033567F" w:rsidRPr="002B1297" w:rsidRDefault="0033567F" w:rsidP="0033567F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94263">
        <w:rPr>
          <w:rFonts w:ascii="Times New Roman" w:hAnsi="Times New Roman" w:cs="Times New Roman"/>
          <w:sz w:val="28"/>
          <w:szCs w:val="28"/>
        </w:rPr>
        <w:t xml:space="preserve">   &lt;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19426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l</w:t>
      </w:r>
      <w:proofErr w:type="spellEnd"/>
      <w:r w:rsidRPr="00194263">
        <w:rPr>
          <w:rFonts w:ascii="Times New Roman" w:hAnsi="Times New Roman" w:cs="Times New Roman"/>
          <w:sz w:val="28"/>
          <w:szCs w:val="28"/>
        </w:rPr>
        <w:t xml:space="preserve"> = " " /&gt;</w:t>
      </w:r>
      <w:r w:rsidR="002B12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B1297">
        <w:rPr>
          <w:rFonts w:ascii="Times New Roman" w:hAnsi="Times New Roman" w:cs="Times New Roman"/>
          <w:sz w:val="28"/>
          <w:szCs w:val="28"/>
        </w:rPr>
        <w:t>…</w:t>
      </w:r>
    </w:p>
    <w:p w:rsidR="00A323F2" w:rsidRPr="00907032" w:rsidRDefault="0033567F" w:rsidP="009624E4">
      <w:pPr>
        <w:tabs>
          <w:tab w:val="left" w:pos="24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07032">
        <w:rPr>
          <w:rFonts w:ascii="Times New Roman" w:hAnsi="Times New Roman" w:cs="Times New Roman"/>
          <w:sz w:val="28"/>
          <w:szCs w:val="28"/>
        </w:rPr>
        <w:t>&lt;/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907032">
        <w:rPr>
          <w:rFonts w:ascii="Times New Roman" w:hAnsi="Times New Roman" w:cs="Times New Roman"/>
          <w:sz w:val="28"/>
          <w:szCs w:val="28"/>
        </w:rPr>
        <w:t>&gt;</w:t>
      </w:r>
    </w:p>
    <w:p w:rsidR="00A323F2" w:rsidRPr="00A323F2" w:rsidRDefault="00A323F2" w:rsidP="0033567F">
      <w:pPr>
        <w:pStyle w:val="1"/>
        <w:spacing w:line="240" w:lineRule="auto"/>
        <w:ind w:firstLine="709"/>
      </w:pPr>
      <w:bookmarkStart w:id="6" w:name="_Toc358185215"/>
      <w:r w:rsidRPr="00A323F2">
        <w:lastRenderedPageBreak/>
        <w:t>ОПИСАНИЕ АЛГОРИТМОВ</w:t>
      </w:r>
      <w:bookmarkEnd w:id="6"/>
    </w:p>
    <w:p w:rsidR="00A323F2" w:rsidRPr="00A323F2" w:rsidRDefault="00A323F2" w:rsidP="0033567F">
      <w:pPr>
        <w:pStyle w:val="2"/>
      </w:pPr>
      <w:bookmarkStart w:id="7" w:name="_Toc358185216"/>
      <w:r w:rsidRPr="00A323F2">
        <w:t>Алгоритм чтения конфигурации из файла</w:t>
      </w:r>
      <w:bookmarkEnd w:id="7"/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Открыть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 xml:space="preserve">XML </w:t>
      </w:r>
      <w:r w:rsidRPr="00A323F2">
        <w:rPr>
          <w:rFonts w:ascii="Times New Roman" w:hAnsi="Times New Roman" w:cs="Times New Roman"/>
          <w:sz w:val="28"/>
          <w:szCs w:val="28"/>
        </w:rPr>
        <w:t>документ.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Если документ не загружен – выход.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лучить элемент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Если элемент не получен – выход.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лучить значение средней ошибки сети.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лучить элемент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существуют элементы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1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ока существуют элементы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1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олучить элемент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2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олучить значение атрибута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(функция активации) нейрона</w:t>
      </w:r>
    </w:p>
    <w:p w:rsidR="00A323F2" w:rsidRPr="00A323F2" w:rsidRDefault="00A323F2" w:rsidP="00A323F2">
      <w:pPr>
        <w:pStyle w:val="ad"/>
        <w:numPr>
          <w:ilvl w:val="2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лучить значение элемента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2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существуют элементы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3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олучить значение атрибута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weight</w:t>
      </w:r>
      <w:r w:rsidRPr="00A323F2">
        <w:rPr>
          <w:rFonts w:ascii="Times New Roman" w:hAnsi="Times New Roman" w:cs="Times New Roman"/>
          <w:sz w:val="28"/>
          <w:szCs w:val="28"/>
        </w:rPr>
        <w:t xml:space="preserve"> (весовой коэффициент)</w:t>
      </w:r>
    </w:p>
    <w:p w:rsidR="00A323F2" w:rsidRPr="00A323F2" w:rsidRDefault="00A323F2" w:rsidP="00A323F2">
      <w:pPr>
        <w:pStyle w:val="ad"/>
        <w:numPr>
          <w:ilvl w:val="3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олучить значение атрибута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deltaWeight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(разница ожидаемого и реального значений на выходе нейрона)</w:t>
      </w:r>
    </w:p>
    <w:p w:rsidR="00A323F2" w:rsidRPr="00A323F2" w:rsidRDefault="00A323F2" w:rsidP="00A323F2">
      <w:pPr>
        <w:pStyle w:val="ad"/>
        <w:numPr>
          <w:ilvl w:val="3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ерейти к следующему элементу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onnecti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2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ерейти к следующему элементу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on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1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ерейти к следующему элементу с тегом “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A323F2">
        <w:rPr>
          <w:rFonts w:ascii="Times New Roman" w:hAnsi="Times New Roman" w:cs="Times New Roman"/>
          <w:sz w:val="28"/>
          <w:szCs w:val="28"/>
        </w:rPr>
        <w:t>”</w:t>
      </w:r>
    </w:p>
    <w:p w:rsidR="00A323F2" w:rsidRPr="00A323F2" w:rsidRDefault="00A323F2" w:rsidP="00A323F2">
      <w:pPr>
        <w:pStyle w:val="ad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Закрыть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 xml:space="preserve">XML </w:t>
      </w:r>
      <w:r w:rsidRPr="00A323F2">
        <w:rPr>
          <w:rFonts w:ascii="Times New Roman" w:hAnsi="Times New Roman" w:cs="Times New Roman"/>
          <w:sz w:val="28"/>
          <w:szCs w:val="28"/>
        </w:rPr>
        <w:t>документ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Алгоритм чтения конфигурации сети из файла позволяет создать экземпляр класса нейронной сети с определенной топологией и установить значения весовых коэффициентов связей нейронов таким образом, что сеть сразу после создания уже будет обучена решать определенную задачу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Функция чтения конфигурации сети из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323F2">
        <w:rPr>
          <w:rFonts w:ascii="Times New Roman" w:hAnsi="Times New Roman" w:cs="Times New Roman"/>
          <w:sz w:val="28"/>
          <w:szCs w:val="28"/>
        </w:rPr>
        <w:t xml:space="preserve"> файла реализуется с помощью сторонней подключаемой библиотеки для работы с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323F2">
        <w:rPr>
          <w:rFonts w:ascii="Times New Roman" w:hAnsi="Times New Roman" w:cs="Times New Roman"/>
          <w:sz w:val="28"/>
          <w:szCs w:val="28"/>
        </w:rPr>
        <w:t xml:space="preserve"> файлами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tinyxml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. Для файла конфигурации сети специфичным является только иерархическая структура специализированных элементов, а также атрибуты этих элементов. Весть функционал физического уровня реализован в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tinyxml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>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Блок-схема находится в Приложении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>, схема 1.</w:t>
      </w:r>
    </w:p>
    <w:p w:rsidR="00A323F2" w:rsidRPr="00A323F2" w:rsidRDefault="00A323F2" w:rsidP="0033567F">
      <w:pPr>
        <w:pStyle w:val="2"/>
      </w:pPr>
      <w:r w:rsidRPr="00A323F2">
        <w:br w:type="page"/>
      </w:r>
      <w:bookmarkStart w:id="8" w:name="_Toc358185217"/>
      <w:r w:rsidRPr="00A323F2">
        <w:lastRenderedPageBreak/>
        <w:t>Алгоритм прямого прохода по нейронной сети</w:t>
      </w:r>
      <w:bookmarkEnd w:id="8"/>
    </w:p>
    <w:p w:rsidR="00A323F2" w:rsidRPr="00A323F2" w:rsidRDefault="00A323F2" w:rsidP="00A323F2">
      <w:pPr>
        <w:pStyle w:val="ad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счетчик меньше числа элементов в векторе, поданном на вход.</w:t>
      </w:r>
    </w:p>
    <w:p w:rsidR="00A323F2" w:rsidRPr="00A323F2" w:rsidRDefault="00A323F2" w:rsidP="00A323F2">
      <w:pPr>
        <w:pStyle w:val="ad"/>
        <w:numPr>
          <w:ilvl w:val="1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Занести значение входного вектора в нейрон рецепторного слоя.</w:t>
      </w:r>
    </w:p>
    <w:p w:rsidR="00A323F2" w:rsidRPr="00A323F2" w:rsidRDefault="00A323F2" w:rsidP="00A323F2">
      <w:pPr>
        <w:pStyle w:val="ad"/>
        <w:numPr>
          <w:ilvl w:val="1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Увеличить значение счетчика.</w:t>
      </w:r>
    </w:p>
    <w:p w:rsidR="00A323F2" w:rsidRPr="00A323F2" w:rsidRDefault="00A323F2" w:rsidP="00A323F2">
      <w:pPr>
        <w:pStyle w:val="ad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не пройдены все слои.</w:t>
      </w:r>
    </w:p>
    <w:p w:rsidR="00A323F2" w:rsidRPr="00A323F2" w:rsidRDefault="00A323F2" w:rsidP="00A323F2">
      <w:pPr>
        <w:pStyle w:val="ad"/>
        <w:numPr>
          <w:ilvl w:val="1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не пройдены все нейроны слоя.</w:t>
      </w:r>
    </w:p>
    <w:p w:rsidR="00A323F2" w:rsidRPr="00A323F2" w:rsidRDefault="00A323F2" w:rsidP="00A323F2">
      <w:pPr>
        <w:pStyle w:val="ad"/>
        <w:numPr>
          <w:ilvl w:val="2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дсчитать линейную комбинацию входов нейрона (сумма значений входов, умноженная на весовые коэффициенты связей).</w:t>
      </w:r>
    </w:p>
    <w:p w:rsidR="00A323F2" w:rsidRPr="00A323F2" w:rsidRDefault="00A323F2" w:rsidP="00A323F2">
      <w:pPr>
        <w:pStyle w:val="ad"/>
        <w:numPr>
          <w:ilvl w:val="2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ропустить сумму, полученную на предыдущем шаге, через функцию активации нейрона.</w:t>
      </w:r>
    </w:p>
    <w:p w:rsidR="00A323F2" w:rsidRPr="00A323F2" w:rsidRDefault="00A323F2" w:rsidP="00A323F2">
      <w:pPr>
        <w:pStyle w:val="ad"/>
        <w:numPr>
          <w:ilvl w:val="1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ерейти к следующему нейрону.</w:t>
      </w:r>
    </w:p>
    <w:p w:rsidR="00A323F2" w:rsidRPr="00A323F2" w:rsidRDefault="00A323F2" w:rsidP="00A323F2">
      <w:pPr>
        <w:pStyle w:val="ad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ерейти к следующему слою.</w:t>
      </w:r>
    </w:p>
    <w:p w:rsidR="00A323F2" w:rsidRPr="00A323F2" w:rsidRDefault="00A323F2" w:rsidP="00A323F2">
      <w:pPr>
        <w:pStyle w:val="ad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лучить значения последнего слоя нейронов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С помощью функции прямого прохода по сети можно получить значения выхода нейронной сети (выходные значения последнего слоя нейронов)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Для вычисления выходных значений сети, алгоритм, для каждого слоя нейронов, вычисляет значения их выходов путем подсчета линейной комбинации выходных значений нейронов предыдущего слоя с весовыми коэффициентами связей, пропускает значения выходов через функцию активации и повторяет это, пока не пройдены все слои нейронной сети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Так как при вычислении выходов нейронов слоя никак не используются другие нейроны текущего слоя, вся операция прекрасно подается распараллеливанию. Значения все нейронов в слое считаются параллельно, то есть выходные значения всего слоя получаются за время подсчета выходного значения одного нейрона. Что, в случае большого числа нейронов в слое, дает очень большой выигрыш по времени. Но абсолютно не дает выигрыша по времени в случае наличия большого числа слоев с малым количеством нейронов в них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Имеет смысл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программно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реализовывать данный алгоритм с использованием технологии </w:t>
      </w:r>
      <w:proofErr w:type="spellStart"/>
      <w:r w:rsidRPr="00A323F2">
        <w:rPr>
          <w:rFonts w:ascii="Times New Roman" w:hAnsi="Times New Roman" w:cs="Times New Roman"/>
          <w:sz w:val="28"/>
          <w:szCs w:val="28"/>
          <w:lang w:val="en-US"/>
        </w:rPr>
        <w:t>Nvidia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A323F2">
        <w:rPr>
          <w:rFonts w:ascii="Times New Roman" w:hAnsi="Times New Roman" w:cs="Times New Roman"/>
          <w:sz w:val="28"/>
          <w:szCs w:val="28"/>
        </w:rPr>
        <w:t>.</w:t>
      </w:r>
    </w:p>
    <w:p w:rsidR="00A323F2" w:rsidRPr="00A323F2" w:rsidRDefault="00A323F2" w:rsidP="0033567F">
      <w:pPr>
        <w:tabs>
          <w:tab w:val="left" w:pos="636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Блок-схема находится в Приложении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>, схема 2.</w:t>
      </w:r>
    </w:p>
    <w:p w:rsidR="00A323F2" w:rsidRPr="00A323F2" w:rsidRDefault="00A323F2" w:rsidP="00A323F2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br w:type="page"/>
      </w:r>
    </w:p>
    <w:p w:rsidR="00A323F2" w:rsidRPr="00A323F2" w:rsidRDefault="00A323F2" w:rsidP="0033567F">
      <w:pPr>
        <w:pStyle w:val="2"/>
      </w:pPr>
      <w:bookmarkStart w:id="9" w:name="_Toc358185218"/>
      <w:r w:rsidRPr="00A323F2">
        <w:lastRenderedPageBreak/>
        <w:t>Алгоритм обратного распространения ошибки</w:t>
      </w:r>
      <w:bookmarkEnd w:id="9"/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ока не пройдены все нейроны выходного слоя за исключением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биаса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>.</w:t>
      </w:r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Вычисляется разница между ожидаемым значением на нейроне выходного слоя и реально существующим значением.</w:t>
      </w:r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К ошибке сети прибавляется квадрат разницы между ожидаемым значением на нейроне выходного слоя и реально существующим значением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Ошибка сети делится на число нейронов в выходном слое, не включая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биас</w:t>
      </w:r>
      <w:proofErr w:type="spellEnd"/>
      <w:r w:rsidRPr="00A323F2">
        <w:rPr>
          <w:rFonts w:ascii="Times New Roman" w:hAnsi="Times New Roman" w:cs="Times New Roman"/>
          <w:sz w:val="28"/>
          <w:szCs w:val="28"/>
        </w:rPr>
        <w:t>. Получается среднее значение ошибки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Из ошибки сети извлекается квадратный корень. Так вычисляется среднее квадратичное отклонение от заданных значений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Вычисляется по формуле среднее значение ошибки для сети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Пока не пройдены все нейроны выходного слоя за исключением </w:t>
      </w:r>
      <w:proofErr w:type="spellStart"/>
      <w:r w:rsidRPr="00A323F2">
        <w:rPr>
          <w:rFonts w:ascii="Times New Roman" w:hAnsi="Times New Roman" w:cs="Times New Roman"/>
          <w:sz w:val="28"/>
          <w:szCs w:val="28"/>
        </w:rPr>
        <w:t>биаса</w:t>
      </w:r>
      <w:proofErr w:type="spellEnd"/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Вычислить разницу между ожидаемым значением на нейроне и реально существующим значением.</w:t>
      </w:r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одсчитать значение градиента для нейрона выходного слоя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не пройдены все скрытые слои</w:t>
      </w:r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ока не пройдены все нейроны скрытого слоя</w:t>
      </w:r>
    </w:p>
    <w:p w:rsidR="00A323F2" w:rsidRPr="00A323F2" w:rsidRDefault="00A323F2" w:rsidP="00A323F2">
      <w:pPr>
        <w:pStyle w:val="ad"/>
        <w:numPr>
          <w:ilvl w:val="2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дсчитать значение градиента для нейрона скрытого слоя.</w:t>
      </w:r>
    </w:p>
    <w:p w:rsidR="00A323F2" w:rsidRPr="00A323F2" w:rsidRDefault="00A323F2" w:rsidP="00A323F2">
      <w:pPr>
        <w:pStyle w:val="ad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Пока не пройдены все слои нейронной сети (включая выходной и скрытые)</w:t>
      </w:r>
    </w:p>
    <w:p w:rsidR="00A323F2" w:rsidRPr="00A323F2" w:rsidRDefault="00A323F2" w:rsidP="00A323F2">
      <w:pPr>
        <w:pStyle w:val="ad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 xml:space="preserve"> Пока не пройдены все нейроны в слое.</w:t>
      </w:r>
    </w:p>
    <w:p w:rsidR="00A323F2" w:rsidRPr="00A323F2" w:rsidRDefault="00A323F2" w:rsidP="00A323F2">
      <w:pPr>
        <w:pStyle w:val="ad"/>
        <w:numPr>
          <w:ilvl w:val="2"/>
          <w:numId w:val="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Обновить значение веса для всех связей данного нейрона с нейронами предыдущего слоя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Алгоритм обратного распространения ошибки используется для обучения нейронной сети. Основная идея состоит в том, что ошибка распространяется по сети в обратном направлении, от выходов к входам и для всех связей вычисляются новые весовые коэффициенты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У алгоритма обратного распространения ошибки существуют определенные недостатки, в том числе ранее описанный паралич сети, при котором значения весов могут стать очень большими величинами и процесс обучения замирает. Существуют методы предохранения от паралича и восстановления после него, но пока они могут рассматриваться лишь как экспериментальные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Для данного алгоритма также имеет смысл реализация параллельных вычислений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23F2">
        <w:rPr>
          <w:rFonts w:ascii="Times New Roman" w:hAnsi="Times New Roman" w:cs="Times New Roman"/>
          <w:sz w:val="28"/>
          <w:szCs w:val="28"/>
        </w:rPr>
        <w:t>Блок-схема находится в Приложении</w:t>
      </w:r>
      <w:proofErr w:type="gramStart"/>
      <w:r w:rsidRPr="00A323F2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A323F2">
        <w:rPr>
          <w:rFonts w:ascii="Times New Roman" w:hAnsi="Times New Roman" w:cs="Times New Roman"/>
          <w:sz w:val="28"/>
          <w:szCs w:val="28"/>
        </w:rPr>
        <w:t>, схема 3.</w:t>
      </w:r>
    </w:p>
    <w:p w:rsidR="00A323F2" w:rsidRPr="00A323F2" w:rsidRDefault="00A323F2" w:rsidP="0033567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3567F" w:rsidRDefault="00335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D73CE" w:rsidRDefault="001D73CE" w:rsidP="001D73CE">
      <w:pPr>
        <w:pStyle w:val="1"/>
      </w:pPr>
      <w:bookmarkStart w:id="10" w:name="_Toc358185219"/>
      <w:r>
        <w:lastRenderedPageBreak/>
        <w:t>ТЕСТИРОВАНИЕ</w:t>
      </w:r>
      <w:bookmarkEnd w:id="10"/>
    </w:p>
    <w:p w:rsidR="001D73CE" w:rsidRPr="009F7D9C" w:rsidRDefault="001D73CE" w:rsidP="001D73CE">
      <w:pPr>
        <w:pStyle w:val="2"/>
        <w:rPr>
          <w:lang w:val="en-US"/>
        </w:rPr>
      </w:pPr>
      <w:bookmarkStart w:id="11" w:name="_Toc358185220"/>
      <w:r>
        <w:t>Системные требования</w:t>
      </w:r>
      <w:bookmarkEnd w:id="11"/>
    </w:p>
    <w:p w:rsidR="001D73CE" w:rsidRDefault="001D73CE" w:rsidP="001D73CE">
      <w:pPr>
        <w:pStyle w:val="ad"/>
        <w:numPr>
          <w:ilvl w:val="0"/>
          <w:numId w:val="5"/>
        </w:num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онная система: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99457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P</w:t>
      </w:r>
      <w:r w:rsidRPr="00994570"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1D73CE" w:rsidRDefault="001D73CE" w:rsidP="001D73CE">
      <w:pPr>
        <w:pStyle w:val="ad"/>
        <w:numPr>
          <w:ilvl w:val="0"/>
          <w:numId w:val="5"/>
        </w:num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ор</w:t>
      </w:r>
      <w:r w:rsidRPr="00994570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entium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99457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mpron</w:t>
      </w:r>
      <w:r w:rsidRPr="0099457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uron</w:t>
      </w:r>
      <w:r w:rsidRPr="00994570">
        <w:rPr>
          <w:rFonts w:ascii="Times New Roman" w:hAnsi="Times New Roman" w:cs="Times New Roman"/>
          <w:sz w:val="28"/>
          <w:szCs w:val="28"/>
        </w:rPr>
        <w:t xml:space="preserve">) 1000 </w:t>
      </w:r>
      <w:r>
        <w:rPr>
          <w:rFonts w:ascii="Times New Roman" w:hAnsi="Times New Roman" w:cs="Times New Roman"/>
          <w:sz w:val="28"/>
          <w:szCs w:val="28"/>
        </w:rPr>
        <w:t>МГц или лучше.</w:t>
      </w:r>
    </w:p>
    <w:p w:rsidR="001D73CE" w:rsidRPr="00994570" w:rsidRDefault="001D73CE" w:rsidP="001D73CE">
      <w:pPr>
        <w:pStyle w:val="ad"/>
        <w:numPr>
          <w:ilvl w:val="0"/>
          <w:numId w:val="5"/>
        </w:num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ивная память: 512 Мб для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994570">
        <w:rPr>
          <w:rFonts w:ascii="Times New Roman" w:hAnsi="Times New Roman" w:cs="Times New Roman"/>
          <w:sz w:val="28"/>
          <w:szCs w:val="28"/>
        </w:rPr>
        <w:t xml:space="preserve">, 1024 </w:t>
      </w:r>
      <w:r>
        <w:rPr>
          <w:rFonts w:ascii="Times New Roman" w:hAnsi="Times New Roman" w:cs="Times New Roman"/>
          <w:sz w:val="28"/>
          <w:szCs w:val="28"/>
        </w:rPr>
        <w:t xml:space="preserve">Мб для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994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ta</w:t>
      </w:r>
      <w:r w:rsidRPr="00994570">
        <w:rPr>
          <w:rFonts w:ascii="Times New Roman" w:hAnsi="Times New Roman" w:cs="Times New Roman"/>
          <w:sz w:val="28"/>
          <w:szCs w:val="28"/>
        </w:rPr>
        <w:t>\7\8.</w:t>
      </w:r>
    </w:p>
    <w:p w:rsidR="001D73CE" w:rsidRDefault="001D73CE" w:rsidP="001D73CE">
      <w:pPr>
        <w:pStyle w:val="ad"/>
        <w:numPr>
          <w:ilvl w:val="0"/>
          <w:numId w:val="5"/>
        </w:num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ройство ввода: клавиатура, мышь.</w:t>
      </w:r>
    </w:p>
    <w:p w:rsidR="001D73CE" w:rsidRDefault="001D73CE" w:rsidP="001D73CE">
      <w:pPr>
        <w:pStyle w:val="2"/>
        <w:tabs>
          <w:tab w:val="center" w:pos="4960"/>
        </w:tabs>
      </w:pPr>
      <w:bookmarkStart w:id="12" w:name="_Toc358185221"/>
      <w:r>
        <w:t>Программные требования</w:t>
      </w:r>
      <w:bookmarkEnd w:id="12"/>
      <w:r>
        <w:t xml:space="preserve"> </w:t>
      </w:r>
      <w:r>
        <w:tab/>
      </w:r>
    </w:p>
    <w:p w:rsidR="001D73CE" w:rsidRDefault="001D73CE" w:rsidP="001D73CE">
      <w:pPr>
        <w:pStyle w:val="ad"/>
        <w:numPr>
          <w:ilvl w:val="0"/>
          <w:numId w:val="6"/>
        </w:num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иблиотека </w:t>
      </w:r>
      <w:r w:rsidRPr="00BB4C0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C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C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сии </w:t>
      </w:r>
      <w:r w:rsidRPr="00BB4C04">
        <w:rPr>
          <w:rFonts w:ascii="Times New Roman" w:hAnsi="Times New Roman" w:cs="Times New Roman"/>
          <w:sz w:val="28"/>
          <w:szCs w:val="28"/>
        </w:rPr>
        <w:t xml:space="preserve">4.0.3019 </w:t>
      </w:r>
      <w:r>
        <w:rPr>
          <w:rFonts w:ascii="Times New Roman" w:hAnsi="Times New Roman" w:cs="Times New Roman"/>
          <w:sz w:val="28"/>
          <w:szCs w:val="28"/>
        </w:rPr>
        <w:t>или выше.</w:t>
      </w:r>
    </w:p>
    <w:p w:rsidR="001D73CE" w:rsidRDefault="001D73CE" w:rsidP="001D73CE">
      <w:pPr>
        <w:pStyle w:val="2"/>
      </w:pPr>
      <w:bookmarkStart w:id="13" w:name="_Toc358185222"/>
      <w:r>
        <w:t>Работа с программой</w:t>
      </w:r>
      <w:bookmarkEnd w:id="13"/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чале работы с программой пользователь видит перед собой окно приложения с пустым полем структуры нейронной сети.</w:t>
      </w:r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6ABB8F" wp14:editId="1DAA4135">
            <wp:extent cx="6294755" cy="4051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ть несколько вариантов начала работы с системой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жатие сочетания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8A4D71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A4D7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либо выбор в пункте меню «Нейронная сеть» раздела «Создать» приведет пользователя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Масте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здания сети, в котором можно создать сеть путем добавления в нее слоев с определенным числом нейронов – от входного слоя к последнему, выходному.</w:t>
      </w:r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944315" wp14:editId="7DDE3246">
            <wp:extent cx="6294755" cy="40189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01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правильного создания сети в области отображения структуры сети пользователь увидит построенную структурную диаграмму сети.</w:t>
      </w:r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3BA9BB" wp14:editId="1BEB3FFB">
            <wp:extent cx="6294755" cy="405130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3CE" w:rsidRPr="00D66F86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криншоте выше изображена диаграмма сети для задачи </w:t>
      </w:r>
      <w:r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Pr="00A74378">
        <w:rPr>
          <w:rFonts w:ascii="Times New Roman" w:hAnsi="Times New Roman" w:cs="Times New Roman"/>
          <w:sz w:val="28"/>
          <w:szCs w:val="28"/>
        </w:rPr>
        <w:t>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 неправильном задании сети программа сообщит в диалоговых окнах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ругой вариант начала работы с программой – загрузка ранее сохраненной конфигурации уже обученной сети через пункт меню «Нейронная сеть» – «Загрузить» либо сочетанием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200A3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00A3B">
        <w:rPr>
          <w:rFonts w:ascii="Times New Roman" w:hAnsi="Times New Roman" w:cs="Times New Roman"/>
          <w:sz w:val="28"/>
          <w:szCs w:val="28"/>
        </w:rPr>
        <w:t>.</w:t>
      </w:r>
    </w:p>
    <w:p w:rsidR="001D73CE" w:rsidRPr="00D66F86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ункте меню «Нейронная сеть» – «Редактировать» (сочетание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200A3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D66F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ям предложено изменить для любого слоя сети функцию активации (доступно три функции: экспоненциальная, логистическая и гиперболический тангенс). 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учение сети реализуется либо в автоматическом режиме с помощью заранее созданного файла с обучающими примерами через пункт меню «Тренировка сети» – «Загрузить данные» (сочетание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200A3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), либо в ручном режиме вызовом «Тренировка сети» – «Ручной ввод».</w:t>
      </w:r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0239E1" wp14:editId="0F734156">
            <wp:extent cx="6294755" cy="402971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02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3CE" w:rsidRPr="009A2B47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меню «Тренировка сети» – «Установка констант» позволяет задать константы режима обучения сети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обучения сети может возникнуть желание ее сохранить – к услугам пользователей пункт «Нейронная сеть» – «Сохранить» (сочетание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9A2B47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1D73CE" w:rsidRPr="008A4D71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конец, в главном окне можно ввести в текстовое поле или загрузить из файла данные для тестирования сети в формате «</w:t>
      </w:r>
      <w:r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2E7B23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2E7B23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float</w:t>
      </w:r>
      <w:r>
        <w:rPr>
          <w:rFonts w:ascii="Times New Roman" w:hAnsi="Times New Roman" w:cs="Times New Roman"/>
          <w:sz w:val="28"/>
          <w:szCs w:val="28"/>
        </w:rPr>
        <w:t>…» и, нажав на кнопку «Подсчитать»</w:t>
      </w:r>
      <w:r w:rsidRPr="002E7B2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олучить ответ сети, который можно сохранить в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2E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.</w:t>
      </w:r>
    </w:p>
    <w:p w:rsidR="001D73CE" w:rsidRPr="00353A3B" w:rsidRDefault="001D73CE" w:rsidP="001D73CE">
      <w:pPr>
        <w:pStyle w:val="1"/>
      </w:pPr>
      <w:bookmarkStart w:id="14" w:name="_Toc358185223"/>
      <w:r w:rsidRPr="00353A3B">
        <w:lastRenderedPageBreak/>
        <w:t>ЗАКЛЮЧЕНИЕ</w:t>
      </w:r>
      <w:bookmarkEnd w:id="14"/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жде всего, стоит отметить, что в программе так и не были реализованы параллельные вычисления. Но опыт показал, что графическое отображение структуры сети рисуется дольше, чем нейронная сеть обучается на двух тысячах тестовых наборах. А значит, применение </w:t>
      </w:r>
      <w:r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F823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аму по себе программу не ускорит. Параллельные вычисления стоит использовать там, где это дает существенный выигрыш в производительности и, тем не менее, о добавлении такой возможности стоит подумать в дальнейшем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стоит заметить, что, несмотря на название программы «Редактор нейронной сети» редактирование происходит только в одном случае – установке функции активации для слоя. В основном же программа служит целям конструирования и обучения нейронной сети. В будущем хотелось бы добавить больше функций редактирования, к примеру, добавление и удаление связей между нейронами.</w:t>
      </w:r>
    </w:p>
    <w:p w:rsidR="001D73CE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ы некоторые начальные знания в области нейронных сетей, что, несомненно, лишним не будет. Эта тема еще долго будет оставаться актуальной и даже больше, она будет активно развиваться. В связи с этим возникает желание попробовать реализацию нейронных сетей в железе (на ПЛИС).</w:t>
      </w:r>
    </w:p>
    <w:p w:rsidR="001D73CE" w:rsidRPr="00F823A3" w:rsidRDefault="001D73CE" w:rsidP="001D73CE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целом, программу «Редактор нейронных сетей» можно использовать по своему основному назначению – использованию для первичного знакомства с тематикой нейронных сетей. Программа позволяет сконструировать сеть, обучить ее, сохранить для позднейшей работы, получить результаты вычислений в виде выходных файлов.</w:t>
      </w:r>
    </w:p>
    <w:p w:rsidR="001D73CE" w:rsidRDefault="001D73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D73CE" w:rsidRPr="00B93EE0" w:rsidRDefault="001D73CE" w:rsidP="001D73CE">
      <w:pPr>
        <w:pStyle w:val="1"/>
      </w:pPr>
      <w:bookmarkStart w:id="15" w:name="_Toc358185224"/>
      <w:r w:rsidRPr="00B93EE0">
        <w:lastRenderedPageBreak/>
        <w:t xml:space="preserve">СПИСОК </w:t>
      </w:r>
      <w:r>
        <w:t>ИСПОЛЬЗОВАННЫХ ИСТОЧНИКОВ</w:t>
      </w:r>
      <w:bookmarkEnd w:id="15"/>
    </w:p>
    <w:p w:rsidR="001D73CE" w:rsidRDefault="001D73CE" w:rsidP="001D73CE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 w:rsidRPr="00B93EE0">
        <w:rPr>
          <w:rFonts w:ascii="Times New Roman" w:hAnsi="Times New Roman" w:cs="Times New Roman"/>
          <w:sz w:val="28"/>
          <w:szCs w:val="28"/>
        </w:rPr>
        <w:t>Э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EE0">
        <w:rPr>
          <w:rFonts w:ascii="Times New Roman" w:hAnsi="Times New Roman" w:cs="Times New Roman"/>
          <w:sz w:val="28"/>
          <w:szCs w:val="28"/>
        </w:rPr>
        <w:t>Гамма, 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93EE0">
        <w:rPr>
          <w:rFonts w:ascii="Times New Roman" w:hAnsi="Times New Roman" w:cs="Times New Roman"/>
          <w:sz w:val="28"/>
          <w:szCs w:val="28"/>
        </w:rPr>
        <w:t>Хелм</w:t>
      </w:r>
      <w:proofErr w:type="spellEnd"/>
      <w:r w:rsidRPr="00B93EE0">
        <w:rPr>
          <w:rFonts w:ascii="Times New Roman" w:hAnsi="Times New Roman" w:cs="Times New Roman"/>
          <w:sz w:val="28"/>
          <w:szCs w:val="28"/>
        </w:rPr>
        <w:t>, 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EE0">
        <w:rPr>
          <w:rFonts w:ascii="Times New Roman" w:hAnsi="Times New Roman" w:cs="Times New Roman"/>
          <w:sz w:val="28"/>
          <w:szCs w:val="28"/>
        </w:rPr>
        <w:t>Джонсон, Д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93EE0">
        <w:rPr>
          <w:rFonts w:ascii="Times New Roman" w:hAnsi="Times New Roman" w:cs="Times New Roman"/>
          <w:sz w:val="28"/>
          <w:szCs w:val="28"/>
        </w:rPr>
        <w:t>Влиссидес</w:t>
      </w:r>
      <w:proofErr w:type="spellEnd"/>
      <w:r w:rsidRPr="00B93EE0">
        <w:rPr>
          <w:rFonts w:ascii="Times New Roman" w:hAnsi="Times New Roman" w:cs="Times New Roman"/>
          <w:sz w:val="28"/>
          <w:szCs w:val="28"/>
        </w:rPr>
        <w:t xml:space="preserve"> «Приемы объектно-ориентированного проектирования. </w:t>
      </w:r>
      <w:r>
        <w:rPr>
          <w:rFonts w:ascii="Times New Roman" w:hAnsi="Times New Roman" w:cs="Times New Roman"/>
          <w:sz w:val="28"/>
          <w:szCs w:val="28"/>
        </w:rPr>
        <w:t xml:space="preserve">Паттерны проектирования» – </w:t>
      </w:r>
      <w:r w:rsidRPr="00B93EE0">
        <w:rPr>
          <w:rFonts w:ascii="Times New Roman" w:hAnsi="Times New Roman" w:cs="Times New Roman"/>
          <w:sz w:val="28"/>
          <w:szCs w:val="28"/>
        </w:rPr>
        <w:t>Санкт-Петербург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EE0"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3EE0">
        <w:rPr>
          <w:rFonts w:ascii="Times New Roman" w:hAnsi="Times New Roman" w:cs="Times New Roman"/>
          <w:sz w:val="28"/>
          <w:szCs w:val="28"/>
        </w:rPr>
        <w:t>Питер, 2012.</w:t>
      </w:r>
    </w:p>
    <w:p w:rsidR="001D73CE" w:rsidRDefault="001D73CE" w:rsidP="001D73CE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. А. Ежов, С. А. Шумский «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йрокомпьют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его применения в экономике и бизнесе» – Москва, 1998. – 216 с.</w:t>
      </w:r>
    </w:p>
    <w:p w:rsidR="001D73CE" w:rsidRDefault="001D73CE" w:rsidP="001D73CE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. Хайкин «Нейронные сети. Полный курс» – Москв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ильямс, 2006. – 1105 с.</w:t>
      </w:r>
    </w:p>
    <w:p w:rsidR="00B50647" w:rsidRPr="005707BE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ногослойн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цептро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6C2CEC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ikipedia</w:t>
      </w:r>
      <w:proofErr w:type="spellEnd"/>
      <w:r w:rsidRPr="006C2CE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6C2CEC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wiki</w:t>
      </w:r>
      <w:r w:rsidRPr="006C2CEC">
        <w:rPr>
          <w:rFonts w:ascii="Times New Roman" w:hAnsi="Times New Roman" w:cs="Times New Roman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Многослойный</w:t>
      </w:r>
      <w:r w:rsidRPr="006C2CE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перцептрон</w:t>
      </w:r>
      <w:r w:rsidRPr="006C2CE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Румельхарта</w:t>
      </w:r>
      <w:proofErr w:type="spellEnd"/>
    </w:p>
    <w:p w:rsidR="00B50647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обратного распространения ошибки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6C2CEC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ikipedia</w:t>
      </w:r>
      <w:proofErr w:type="spellEnd"/>
      <w:r w:rsidRPr="006C2CE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6C2CEC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wiki</w:t>
      </w:r>
      <w:r w:rsidRPr="006C2CEC">
        <w:rPr>
          <w:rFonts w:ascii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sz w:val="28"/>
          <w:szCs w:val="28"/>
        </w:rPr>
        <w:t xml:space="preserve">Метод обратного_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пространения_ошибки</w:t>
      </w:r>
      <w:proofErr w:type="spellEnd"/>
    </w:p>
    <w:p w:rsidR="00B50647" w:rsidRPr="00700F03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продукта MATLAB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thworks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00F0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Pr="00700F03"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tlab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/</w:t>
      </w:r>
      <w:r w:rsidRPr="006C2CE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0647" w:rsidRPr="00700F03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продук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Automated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A323F2">
        <w:rPr>
          <w:rFonts w:ascii="Times New Roman" w:hAnsi="Times New Roman" w:cs="Times New Roman"/>
          <w:sz w:val="28"/>
          <w:szCs w:val="28"/>
        </w:rPr>
        <w:t xml:space="preserve"> </w:t>
      </w:r>
      <w:r w:rsidRPr="00A323F2">
        <w:rPr>
          <w:rFonts w:ascii="Times New Roman" w:hAnsi="Times New Roman" w:cs="Times New Roman"/>
          <w:sz w:val="28"/>
          <w:szCs w:val="28"/>
          <w:lang w:val="en-US"/>
        </w:rPr>
        <w:t>Network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tsoft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00F0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Pr="00700F03"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tistica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automated</w:t>
      </w:r>
      <w:r w:rsidRPr="00700F0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700F0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networks</w:t>
      </w:r>
      <w:r w:rsidRPr="00700F03">
        <w:rPr>
          <w:rFonts w:ascii="Times New Roman" w:hAnsi="Times New Roman" w:cs="Times New Roman"/>
          <w:sz w:val="28"/>
          <w:szCs w:val="28"/>
        </w:rPr>
        <w:t>/</w:t>
      </w:r>
      <w:r w:rsidRPr="006C2CE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0647" w:rsidRPr="00700F03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продук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mbrain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 xml:space="preserve">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mbrain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n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e</w:t>
      </w:r>
      <w:r w:rsidRPr="00700F03">
        <w:rPr>
          <w:rFonts w:ascii="Times New Roman" w:hAnsi="Times New Roman" w:cs="Times New Roman"/>
          <w:sz w:val="28"/>
          <w:szCs w:val="28"/>
        </w:rPr>
        <w:t xml:space="preserve"> 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nglish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details</w:t>
      </w:r>
      <w:r w:rsidRPr="00700F03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700F03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tm</w:t>
      </w:r>
      <w:proofErr w:type="spellEnd"/>
    </w:p>
    <w:p w:rsidR="00B50647" w:rsidRPr="00B50647" w:rsidRDefault="00B50647" w:rsidP="00B50647">
      <w:pPr>
        <w:pStyle w:val="ad"/>
        <w:numPr>
          <w:ilvl w:val="0"/>
          <w:numId w:val="7"/>
        </w:numPr>
        <w:spacing w:line="240" w:lineRule="auto"/>
        <w:ind w:left="-284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фреймфор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ph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 xml:space="preserve"> </w:t>
      </w:r>
      <w:r w:rsidRPr="006C2CE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6C2CE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Электронные данные. 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2CEC">
        <w:rPr>
          <w:rFonts w:ascii="Times New Roman" w:hAnsi="Times New Roman" w:cs="Times New Roman"/>
          <w:sz w:val="28"/>
          <w:szCs w:val="28"/>
        </w:rPr>
        <w:t>://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europh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ourceforge</w:t>
      </w:r>
      <w:proofErr w:type="spellEnd"/>
      <w:r w:rsidRPr="00700F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</w:p>
    <w:p w:rsidR="001D73CE" w:rsidRDefault="001D73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D73CE" w:rsidRDefault="001D73CE" w:rsidP="001D73CE">
      <w:pPr>
        <w:pStyle w:val="1"/>
      </w:pPr>
      <w:bookmarkStart w:id="16" w:name="_Toc358185225"/>
      <w:r>
        <w:lastRenderedPageBreak/>
        <w:t>ПРИЛОЖЕНИЕ А</w:t>
      </w:r>
      <w:bookmarkEnd w:id="16"/>
    </w:p>
    <w:p w:rsidR="001D73CE" w:rsidRDefault="001D73CE" w:rsidP="001D73CE">
      <w:pPr>
        <w:pStyle w:val="2"/>
      </w:pPr>
      <w:bookmarkStart w:id="17" w:name="_Toc358185226"/>
      <w:r>
        <w:t>Диаграмма классов</w:t>
      </w:r>
      <w:bookmarkEnd w:id="17"/>
    </w:p>
    <w:p w:rsidR="001D73CE" w:rsidRPr="00B93EE0" w:rsidRDefault="001D73CE" w:rsidP="001D73CE">
      <w:pPr>
        <w:pStyle w:val="ad"/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E3993D4" wp14:editId="01E937B0">
            <wp:extent cx="8441844" cy="5017958"/>
            <wp:effectExtent l="0" t="254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468503" cy="50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3CE" w:rsidRPr="00F5298A" w:rsidRDefault="001D73CE" w:rsidP="001D73CE">
      <w:pPr>
        <w:pStyle w:val="1"/>
      </w:pPr>
      <w:bookmarkStart w:id="18" w:name="_Toc358185227"/>
      <w:r>
        <w:lastRenderedPageBreak/>
        <w:t>ПРИЛОЖЕНИЕ Б</w:t>
      </w:r>
      <w:bookmarkEnd w:id="18"/>
    </w:p>
    <w:p w:rsidR="001D73CE" w:rsidRPr="00F5298A" w:rsidRDefault="001D73CE" w:rsidP="001D73CE">
      <w:pPr>
        <w:pStyle w:val="2"/>
      </w:pPr>
      <w:bookmarkStart w:id="19" w:name="_Toc358185228"/>
      <w:r w:rsidRPr="00F5298A">
        <w:t>Блок-схема 1</w:t>
      </w:r>
      <w:bookmarkEnd w:id="19"/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F5298A">
        <w:rPr>
          <w:rFonts w:ascii="Times New Roman" w:hAnsi="Times New Roman" w:cs="Times New Roman"/>
          <w:sz w:val="28"/>
          <w:szCs w:val="28"/>
        </w:rPr>
        <w:object w:dxaOrig="10587" w:dyaOrig="1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613.5pt" o:ole="">
            <v:imagedata r:id="rId14" o:title=""/>
          </v:shape>
          <o:OLEObject Type="Embed" ProgID="Visio.Drawing.11" ShapeID="_x0000_i1025" DrawAspect="Content" ObjectID="_1431928098" r:id="rId15"/>
        </w:object>
      </w:r>
    </w:p>
    <w:p w:rsidR="001D73CE" w:rsidRDefault="001D73CE" w:rsidP="001D73CE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D73CE" w:rsidRDefault="001D73CE" w:rsidP="001D73CE">
      <w:pPr>
        <w:pStyle w:val="2"/>
      </w:pPr>
      <w:bookmarkStart w:id="20" w:name="_Toc358185229"/>
      <w:r>
        <w:lastRenderedPageBreak/>
        <w:t>Блок-схема 2</w:t>
      </w:r>
      <w:bookmarkEnd w:id="20"/>
    </w:p>
    <w:p w:rsidR="001D73CE" w:rsidRDefault="001D73CE" w:rsidP="001D73CE">
      <w:pPr>
        <w:spacing w:line="240" w:lineRule="auto"/>
      </w:pPr>
      <w:r>
        <w:object w:dxaOrig="7143" w:dyaOrig="10970">
          <v:shape id="_x0000_i1026" type="#_x0000_t75" style="width:357.75pt;height:548.25pt" o:ole="">
            <v:imagedata r:id="rId16" o:title=""/>
          </v:shape>
          <o:OLEObject Type="Embed" ProgID="Visio.Drawing.11" ShapeID="_x0000_i1026" DrawAspect="Content" ObjectID="_1431928099" r:id="rId17"/>
        </w:object>
      </w:r>
    </w:p>
    <w:p w:rsidR="001D73CE" w:rsidRDefault="001D73CE" w:rsidP="001D73CE">
      <w:r>
        <w:br w:type="page"/>
      </w:r>
    </w:p>
    <w:p w:rsidR="001D73CE" w:rsidRDefault="001D73CE" w:rsidP="001D73CE">
      <w:pPr>
        <w:pStyle w:val="2"/>
      </w:pPr>
      <w:bookmarkStart w:id="21" w:name="_Toc358185230"/>
      <w:r>
        <w:lastRenderedPageBreak/>
        <w:t>Блок-схема 3</w:t>
      </w:r>
      <w:bookmarkEnd w:id="21"/>
    </w:p>
    <w:p w:rsidR="00A110AD" w:rsidRPr="00907032" w:rsidRDefault="001D73CE" w:rsidP="00907032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object w:dxaOrig="14682" w:dyaOrig="23813">
          <v:shape id="_x0000_i1027" type="#_x0000_t75" style="width:443.25pt;height:688.5pt" o:ole="">
            <v:imagedata r:id="rId18" o:title=""/>
          </v:shape>
          <o:OLEObject Type="Embed" ProgID="Visio.Drawing.11" ShapeID="_x0000_i1027" DrawAspect="Content" ObjectID="_1431928100" r:id="rId19"/>
        </w:object>
      </w:r>
    </w:p>
    <w:sectPr w:rsidR="00A110AD" w:rsidRPr="00907032" w:rsidSect="009E44A7">
      <w:footerReference w:type="default" r:id="rId20"/>
      <w:pgSz w:w="11906" w:h="16838"/>
      <w:pgMar w:top="1134" w:right="567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41B" w:rsidRDefault="0093641B" w:rsidP="001D73CE">
      <w:pPr>
        <w:spacing w:after="0" w:line="240" w:lineRule="auto"/>
      </w:pPr>
      <w:r>
        <w:separator/>
      </w:r>
    </w:p>
  </w:endnote>
  <w:endnote w:type="continuationSeparator" w:id="0">
    <w:p w:rsidR="0093641B" w:rsidRDefault="0093641B" w:rsidP="001D73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63279310"/>
      <w:docPartObj>
        <w:docPartGallery w:val="Page Numbers (Bottom of Page)"/>
        <w:docPartUnique/>
      </w:docPartObj>
    </w:sdtPr>
    <w:sdtContent>
      <w:p w:rsidR="00700F03" w:rsidRDefault="00700F03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2868">
          <w:rPr>
            <w:noProof/>
          </w:rPr>
          <w:t>3</w:t>
        </w:r>
        <w:r>
          <w:fldChar w:fldCharType="end"/>
        </w:r>
      </w:p>
    </w:sdtContent>
  </w:sdt>
  <w:p w:rsidR="00700F03" w:rsidRDefault="00700F03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41B" w:rsidRDefault="0093641B" w:rsidP="001D73CE">
      <w:pPr>
        <w:spacing w:after="0" w:line="240" w:lineRule="auto"/>
      </w:pPr>
      <w:r>
        <w:separator/>
      </w:r>
    </w:p>
  </w:footnote>
  <w:footnote w:type="continuationSeparator" w:id="0">
    <w:p w:rsidR="0093641B" w:rsidRDefault="0093641B" w:rsidP="001D73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7E4643"/>
    <w:multiLevelType w:val="hybridMultilevel"/>
    <w:tmpl w:val="9822BD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A5743B"/>
    <w:multiLevelType w:val="hybridMultilevel"/>
    <w:tmpl w:val="BCF213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1F5BB6"/>
    <w:multiLevelType w:val="hybridMultilevel"/>
    <w:tmpl w:val="53928AE4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82715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BE06F15"/>
    <w:multiLevelType w:val="hybridMultilevel"/>
    <w:tmpl w:val="70666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6806BA"/>
    <w:multiLevelType w:val="hybridMultilevel"/>
    <w:tmpl w:val="889A0C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9922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C1362ED"/>
    <w:multiLevelType w:val="hybridMultilevel"/>
    <w:tmpl w:val="EA1CDFA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71E76D4B"/>
    <w:multiLevelType w:val="hybridMultilevel"/>
    <w:tmpl w:val="399C76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76458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9"/>
  </w:num>
  <w:num w:numId="5">
    <w:abstractNumId w:val="1"/>
  </w:num>
  <w:num w:numId="6">
    <w:abstractNumId w:val="5"/>
  </w:num>
  <w:num w:numId="7">
    <w:abstractNumId w:val="2"/>
  </w:num>
  <w:num w:numId="8">
    <w:abstractNumId w:val="8"/>
  </w:num>
  <w:num w:numId="9">
    <w:abstractNumId w:val="7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31DD"/>
    <w:rsid w:val="00045A15"/>
    <w:rsid w:val="0010654A"/>
    <w:rsid w:val="001C3134"/>
    <w:rsid w:val="001D73CE"/>
    <w:rsid w:val="002B1297"/>
    <w:rsid w:val="002E30D9"/>
    <w:rsid w:val="002E79B0"/>
    <w:rsid w:val="0033567F"/>
    <w:rsid w:val="005707BE"/>
    <w:rsid w:val="00582868"/>
    <w:rsid w:val="00693419"/>
    <w:rsid w:val="006C2CEC"/>
    <w:rsid w:val="00700F03"/>
    <w:rsid w:val="00807434"/>
    <w:rsid w:val="00881585"/>
    <w:rsid w:val="008B526A"/>
    <w:rsid w:val="00907032"/>
    <w:rsid w:val="0093641B"/>
    <w:rsid w:val="009624E4"/>
    <w:rsid w:val="009B263E"/>
    <w:rsid w:val="009E44A7"/>
    <w:rsid w:val="009F7D9C"/>
    <w:rsid w:val="00A110AD"/>
    <w:rsid w:val="00A323F2"/>
    <w:rsid w:val="00A627A3"/>
    <w:rsid w:val="00B50647"/>
    <w:rsid w:val="00B711B9"/>
    <w:rsid w:val="00C731DD"/>
    <w:rsid w:val="00C908A7"/>
    <w:rsid w:val="00E02E90"/>
    <w:rsid w:val="00E57097"/>
    <w:rsid w:val="00F01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23F2"/>
  </w:style>
  <w:style w:type="paragraph" w:styleId="1">
    <w:name w:val="heading 1"/>
    <w:basedOn w:val="a"/>
    <w:next w:val="a"/>
    <w:link w:val="10"/>
    <w:uiPriority w:val="9"/>
    <w:qFormat/>
    <w:rsid w:val="0033567F"/>
    <w:pPr>
      <w:spacing w:before="600" w:after="120"/>
      <w:contextualSpacing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567F"/>
    <w:pPr>
      <w:spacing w:before="3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323F2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23F2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23F2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23F2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23F2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23F2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23F2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uiPriority w:val="32"/>
    <w:qFormat/>
    <w:rsid w:val="00A323F2"/>
    <w:rPr>
      <w:smallCaps/>
      <w:spacing w:val="5"/>
      <w:u w:val="single"/>
    </w:rPr>
  </w:style>
  <w:style w:type="character" w:customStyle="1" w:styleId="10">
    <w:name w:val="Заголовок 1 Знак"/>
    <w:basedOn w:val="a0"/>
    <w:link w:val="1"/>
    <w:uiPriority w:val="9"/>
    <w:rsid w:val="0033567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3567F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323F2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A323F2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A323F2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0">
    <w:name w:val="Заголовок 6 Знак"/>
    <w:basedOn w:val="a0"/>
    <w:link w:val="6"/>
    <w:uiPriority w:val="9"/>
    <w:semiHidden/>
    <w:rsid w:val="00A323F2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0"/>
    <w:link w:val="7"/>
    <w:uiPriority w:val="9"/>
    <w:semiHidden/>
    <w:rsid w:val="00A323F2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0"/>
    <w:link w:val="8"/>
    <w:uiPriority w:val="9"/>
    <w:semiHidden/>
    <w:rsid w:val="00A323F2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323F2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rsid w:val="00A323F2"/>
    <w:rPr>
      <w:caps/>
      <w:spacing w:val="10"/>
      <w:sz w:val="18"/>
      <w:szCs w:val="18"/>
    </w:rPr>
  </w:style>
  <w:style w:type="paragraph" w:styleId="a5">
    <w:name w:val="Title"/>
    <w:basedOn w:val="a"/>
    <w:next w:val="a"/>
    <w:link w:val="a6"/>
    <w:uiPriority w:val="10"/>
    <w:qFormat/>
    <w:rsid w:val="00A323F2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6">
    <w:name w:val="Название Знак"/>
    <w:basedOn w:val="a0"/>
    <w:link w:val="a5"/>
    <w:uiPriority w:val="10"/>
    <w:rsid w:val="00A323F2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7">
    <w:name w:val="Subtitle"/>
    <w:basedOn w:val="a"/>
    <w:next w:val="a"/>
    <w:link w:val="a8"/>
    <w:uiPriority w:val="11"/>
    <w:qFormat/>
    <w:rsid w:val="00A323F2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A323F2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9">
    <w:name w:val="Strong"/>
    <w:uiPriority w:val="22"/>
    <w:qFormat/>
    <w:rsid w:val="00A323F2"/>
    <w:rPr>
      <w:b/>
      <w:bCs/>
    </w:rPr>
  </w:style>
  <w:style w:type="character" w:styleId="aa">
    <w:name w:val="Emphasis"/>
    <w:uiPriority w:val="20"/>
    <w:qFormat/>
    <w:rsid w:val="00A323F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b">
    <w:name w:val="No Spacing"/>
    <w:basedOn w:val="a"/>
    <w:link w:val="ac"/>
    <w:uiPriority w:val="1"/>
    <w:qFormat/>
    <w:rsid w:val="00A323F2"/>
    <w:pPr>
      <w:spacing w:after="0" w:line="240" w:lineRule="auto"/>
    </w:pPr>
  </w:style>
  <w:style w:type="character" w:customStyle="1" w:styleId="ac">
    <w:name w:val="Без интервала Знак"/>
    <w:basedOn w:val="a0"/>
    <w:link w:val="ab"/>
    <w:uiPriority w:val="1"/>
    <w:rsid w:val="00A323F2"/>
  </w:style>
  <w:style w:type="paragraph" w:styleId="ad">
    <w:name w:val="List Paragraph"/>
    <w:basedOn w:val="a"/>
    <w:uiPriority w:val="34"/>
    <w:qFormat/>
    <w:rsid w:val="00A323F2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A323F2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A323F2"/>
    <w:rPr>
      <w:i/>
      <w:iCs/>
    </w:rPr>
  </w:style>
  <w:style w:type="paragraph" w:styleId="ae">
    <w:name w:val="Intense Quote"/>
    <w:basedOn w:val="a"/>
    <w:next w:val="a"/>
    <w:link w:val="af"/>
    <w:uiPriority w:val="30"/>
    <w:qFormat/>
    <w:rsid w:val="00A323F2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f">
    <w:name w:val="Выделенная цитата Знак"/>
    <w:basedOn w:val="a0"/>
    <w:link w:val="ae"/>
    <w:uiPriority w:val="30"/>
    <w:rsid w:val="00A323F2"/>
    <w:rPr>
      <w:b/>
      <w:bCs/>
      <w:i/>
      <w:iCs/>
    </w:rPr>
  </w:style>
  <w:style w:type="character" w:styleId="af0">
    <w:name w:val="Subtle Emphasis"/>
    <w:uiPriority w:val="19"/>
    <w:qFormat/>
    <w:rsid w:val="00A323F2"/>
    <w:rPr>
      <w:i/>
      <w:iCs/>
    </w:rPr>
  </w:style>
  <w:style w:type="character" w:styleId="af1">
    <w:name w:val="Intense Emphasis"/>
    <w:uiPriority w:val="21"/>
    <w:qFormat/>
    <w:rsid w:val="00A323F2"/>
    <w:rPr>
      <w:b/>
      <w:bCs/>
    </w:rPr>
  </w:style>
  <w:style w:type="character" w:styleId="af2">
    <w:name w:val="Subtle Reference"/>
    <w:uiPriority w:val="31"/>
    <w:qFormat/>
    <w:rsid w:val="00A323F2"/>
    <w:rPr>
      <w:smallCaps/>
    </w:rPr>
  </w:style>
  <w:style w:type="character" w:styleId="af3">
    <w:name w:val="Book Title"/>
    <w:uiPriority w:val="33"/>
    <w:qFormat/>
    <w:rsid w:val="00A323F2"/>
    <w:rPr>
      <w:i/>
      <w:i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A323F2"/>
    <w:pPr>
      <w:outlineLvl w:val="9"/>
    </w:pPr>
    <w:rPr>
      <w:lang w:bidi="en-US"/>
    </w:rPr>
  </w:style>
  <w:style w:type="paragraph" w:styleId="af5">
    <w:name w:val="Balloon Text"/>
    <w:basedOn w:val="a"/>
    <w:link w:val="af6"/>
    <w:uiPriority w:val="99"/>
    <w:semiHidden/>
    <w:unhideWhenUsed/>
    <w:rsid w:val="001D73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1D73CE"/>
    <w:rPr>
      <w:rFonts w:ascii="Tahoma" w:hAnsi="Tahoma" w:cs="Tahoma"/>
      <w:sz w:val="16"/>
      <w:szCs w:val="16"/>
    </w:rPr>
  </w:style>
  <w:style w:type="paragraph" w:styleId="af7">
    <w:name w:val="header"/>
    <w:basedOn w:val="a"/>
    <w:link w:val="af8"/>
    <w:uiPriority w:val="99"/>
    <w:unhideWhenUsed/>
    <w:rsid w:val="001D73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0"/>
    <w:link w:val="af7"/>
    <w:uiPriority w:val="99"/>
    <w:rsid w:val="001D73CE"/>
  </w:style>
  <w:style w:type="paragraph" w:styleId="af9">
    <w:name w:val="footer"/>
    <w:basedOn w:val="a"/>
    <w:link w:val="afa"/>
    <w:uiPriority w:val="99"/>
    <w:unhideWhenUsed/>
    <w:rsid w:val="001D73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0"/>
    <w:link w:val="af9"/>
    <w:uiPriority w:val="99"/>
    <w:rsid w:val="001D73CE"/>
  </w:style>
  <w:style w:type="paragraph" w:styleId="11">
    <w:name w:val="toc 1"/>
    <w:basedOn w:val="a"/>
    <w:next w:val="a"/>
    <w:autoRedefine/>
    <w:uiPriority w:val="39"/>
    <w:unhideWhenUsed/>
    <w:rsid w:val="009E44A7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E44A7"/>
    <w:pPr>
      <w:spacing w:after="100"/>
      <w:ind w:left="220"/>
    </w:pPr>
  </w:style>
  <w:style w:type="character" w:styleId="afb">
    <w:name w:val="Hyperlink"/>
    <w:basedOn w:val="a0"/>
    <w:uiPriority w:val="99"/>
    <w:unhideWhenUsed/>
    <w:rsid w:val="009E44A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23F2"/>
  </w:style>
  <w:style w:type="paragraph" w:styleId="1">
    <w:name w:val="heading 1"/>
    <w:basedOn w:val="a"/>
    <w:next w:val="a"/>
    <w:link w:val="10"/>
    <w:uiPriority w:val="9"/>
    <w:qFormat/>
    <w:rsid w:val="0033567F"/>
    <w:pPr>
      <w:spacing w:before="600" w:after="120"/>
      <w:contextualSpacing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567F"/>
    <w:pPr>
      <w:spacing w:before="3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323F2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23F2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23F2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23F2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23F2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23F2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23F2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uiPriority w:val="32"/>
    <w:qFormat/>
    <w:rsid w:val="00A323F2"/>
    <w:rPr>
      <w:smallCaps/>
      <w:spacing w:val="5"/>
      <w:u w:val="single"/>
    </w:rPr>
  </w:style>
  <w:style w:type="character" w:customStyle="1" w:styleId="10">
    <w:name w:val="Заголовок 1 Знак"/>
    <w:basedOn w:val="a0"/>
    <w:link w:val="1"/>
    <w:uiPriority w:val="9"/>
    <w:rsid w:val="0033567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3567F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323F2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A323F2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A323F2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0">
    <w:name w:val="Заголовок 6 Знак"/>
    <w:basedOn w:val="a0"/>
    <w:link w:val="6"/>
    <w:uiPriority w:val="9"/>
    <w:semiHidden/>
    <w:rsid w:val="00A323F2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0"/>
    <w:link w:val="7"/>
    <w:uiPriority w:val="9"/>
    <w:semiHidden/>
    <w:rsid w:val="00A323F2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0"/>
    <w:link w:val="8"/>
    <w:uiPriority w:val="9"/>
    <w:semiHidden/>
    <w:rsid w:val="00A323F2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323F2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rsid w:val="00A323F2"/>
    <w:rPr>
      <w:caps/>
      <w:spacing w:val="10"/>
      <w:sz w:val="18"/>
      <w:szCs w:val="18"/>
    </w:rPr>
  </w:style>
  <w:style w:type="paragraph" w:styleId="a5">
    <w:name w:val="Title"/>
    <w:basedOn w:val="a"/>
    <w:next w:val="a"/>
    <w:link w:val="a6"/>
    <w:uiPriority w:val="10"/>
    <w:qFormat/>
    <w:rsid w:val="00A323F2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6">
    <w:name w:val="Название Знак"/>
    <w:basedOn w:val="a0"/>
    <w:link w:val="a5"/>
    <w:uiPriority w:val="10"/>
    <w:rsid w:val="00A323F2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7">
    <w:name w:val="Subtitle"/>
    <w:basedOn w:val="a"/>
    <w:next w:val="a"/>
    <w:link w:val="a8"/>
    <w:uiPriority w:val="11"/>
    <w:qFormat/>
    <w:rsid w:val="00A323F2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A323F2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9">
    <w:name w:val="Strong"/>
    <w:uiPriority w:val="22"/>
    <w:qFormat/>
    <w:rsid w:val="00A323F2"/>
    <w:rPr>
      <w:b/>
      <w:bCs/>
    </w:rPr>
  </w:style>
  <w:style w:type="character" w:styleId="aa">
    <w:name w:val="Emphasis"/>
    <w:uiPriority w:val="20"/>
    <w:qFormat/>
    <w:rsid w:val="00A323F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b">
    <w:name w:val="No Spacing"/>
    <w:basedOn w:val="a"/>
    <w:link w:val="ac"/>
    <w:uiPriority w:val="1"/>
    <w:qFormat/>
    <w:rsid w:val="00A323F2"/>
    <w:pPr>
      <w:spacing w:after="0" w:line="240" w:lineRule="auto"/>
    </w:pPr>
  </w:style>
  <w:style w:type="character" w:customStyle="1" w:styleId="ac">
    <w:name w:val="Без интервала Знак"/>
    <w:basedOn w:val="a0"/>
    <w:link w:val="ab"/>
    <w:uiPriority w:val="1"/>
    <w:rsid w:val="00A323F2"/>
  </w:style>
  <w:style w:type="paragraph" w:styleId="ad">
    <w:name w:val="List Paragraph"/>
    <w:basedOn w:val="a"/>
    <w:uiPriority w:val="34"/>
    <w:qFormat/>
    <w:rsid w:val="00A323F2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A323F2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A323F2"/>
    <w:rPr>
      <w:i/>
      <w:iCs/>
    </w:rPr>
  </w:style>
  <w:style w:type="paragraph" w:styleId="ae">
    <w:name w:val="Intense Quote"/>
    <w:basedOn w:val="a"/>
    <w:next w:val="a"/>
    <w:link w:val="af"/>
    <w:uiPriority w:val="30"/>
    <w:qFormat/>
    <w:rsid w:val="00A323F2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f">
    <w:name w:val="Выделенная цитата Знак"/>
    <w:basedOn w:val="a0"/>
    <w:link w:val="ae"/>
    <w:uiPriority w:val="30"/>
    <w:rsid w:val="00A323F2"/>
    <w:rPr>
      <w:b/>
      <w:bCs/>
      <w:i/>
      <w:iCs/>
    </w:rPr>
  </w:style>
  <w:style w:type="character" w:styleId="af0">
    <w:name w:val="Subtle Emphasis"/>
    <w:uiPriority w:val="19"/>
    <w:qFormat/>
    <w:rsid w:val="00A323F2"/>
    <w:rPr>
      <w:i/>
      <w:iCs/>
    </w:rPr>
  </w:style>
  <w:style w:type="character" w:styleId="af1">
    <w:name w:val="Intense Emphasis"/>
    <w:uiPriority w:val="21"/>
    <w:qFormat/>
    <w:rsid w:val="00A323F2"/>
    <w:rPr>
      <w:b/>
      <w:bCs/>
    </w:rPr>
  </w:style>
  <w:style w:type="character" w:styleId="af2">
    <w:name w:val="Subtle Reference"/>
    <w:uiPriority w:val="31"/>
    <w:qFormat/>
    <w:rsid w:val="00A323F2"/>
    <w:rPr>
      <w:smallCaps/>
    </w:rPr>
  </w:style>
  <w:style w:type="character" w:styleId="af3">
    <w:name w:val="Book Title"/>
    <w:uiPriority w:val="33"/>
    <w:qFormat/>
    <w:rsid w:val="00A323F2"/>
    <w:rPr>
      <w:i/>
      <w:i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A323F2"/>
    <w:pPr>
      <w:outlineLvl w:val="9"/>
    </w:pPr>
    <w:rPr>
      <w:lang w:bidi="en-US"/>
    </w:rPr>
  </w:style>
  <w:style w:type="paragraph" w:styleId="af5">
    <w:name w:val="Balloon Text"/>
    <w:basedOn w:val="a"/>
    <w:link w:val="af6"/>
    <w:uiPriority w:val="99"/>
    <w:semiHidden/>
    <w:unhideWhenUsed/>
    <w:rsid w:val="001D73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1D73CE"/>
    <w:rPr>
      <w:rFonts w:ascii="Tahoma" w:hAnsi="Tahoma" w:cs="Tahoma"/>
      <w:sz w:val="16"/>
      <w:szCs w:val="16"/>
    </w:rPr>
  </w:style>
  <w:style w:type="paragraph" w:styleId="af7">
    <w:name w:val="header"/>
    <w:basedOn w:val="a"/>
    <w:link w:val="af8"/>
    <w:uiPriority w:val="99"/>
    <w:unhideWhenUsed/>
    <w:rsid w:val="001D73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0"/>
    <w:link w:val="af7"/>
    <w:uiPriority w:val="99"/>
    <w:rsid w:val="001D73CE"/>
  </w:style>
  <w:style w:type="paragraph" w:styleId="af9">
    <w:name w:val="footer"/>
    <w:basedOn w:val="a"/>
    <w:link w:val="afa"/>
    <w:uiPriority w:val="99"/>
    <w:unhideWhenUsed/>
    <w:rsid w:val="001D73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0"/>
    <w:link w:val="af9"/>
    <w:uiPriority w:val="99"/>
    <w:rsid w:val="001D73CE"/>
  </w:style>
  <w:style w:type="paragraph" w:styleId="11">
    <w:name w:val="toc 1"/>
    <w:basedOn w:val="a"/>
    <w:next w:val="a"/>
    <w:autoRedefine/>
    <w:uiPriority w:val="39"/>
    <w:unhideWhenUsed/>
    <w:rsid w:val="009E44A7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E44A7"/>
    <w:pPr>
      <w:spacing w:after="100"/>
      <w:ind w:left="220"/>
    </w:pPr>
  </w:style>
  <w:style w:type="character" w:styleId="afb">
    <w:name w:val="Hyperlink"/>
    <w:basedOn w:val="a0"/>
    <w:uiPriority w:val="99"/>
    <w:unhideWhenUsed/>
    <w:rsid w:val="009E44A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УРСАЧ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B83DB0-3ABB-4C4E-9AF1-BABB606566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3</Pages>
  <Words>4755</Words>
  <Characters>27110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8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er Belov</dc:creator>
  <cp:lastModifiedBy>Alexander Belov</cp:lastModifiedBy>
  <cp:revision>23</cp:revision>
  <dcterms:created xsi:type="dcterms:W3CDTF">2013-06-05T00:32:00Z</dcterms:created>
  <dcterms:modified xsi:type="dcterms:W3CDTF">2013-06-05T06:01:00Z</dcterms:modified>
</cp:coreProperties>
</file>